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rPr>
          <w:rFonts w:ascii="Times New Roman" w:eastAsia="Times New Roman" w:hAnsi="Times New Roman" w:cs="Times New Roman"/>
          <w:color w:val="auto"/>
          <w:sz w:val="20"/>
          <w:szCs w:val="20"/>
        </w:rPr>
        <w:id w:val="-5481387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C052AA" w14:textId="02D2C8BF" w:rsidR="00A83EDD" w:rsidRPr="00B57EAD" w:rsidRDefault="00A83EDD" w:rsidP="00B57EAD">
          <w:pPr>
            <w:pStyle w:val="a5"/>
            <w:spacing w:line="36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B57EAD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6340D32D" w14:textId="54FCBB28" w:rsidR="00AF0F8D" w:rsidRPr="00AF0F8D" w:rsidRDefault="00A83ED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r w:rsidRPr="00B57EAD">
            <w:rPr>
              <w:b/>
              <w:bCs/>
              <w:sz w:val="28"/>
              <w:szCs w:val="28"/>
            </w:rPr>
            <w:fldChar w:fldCharType="begin"/>
          </w:r>
          <w:r w:rsidRPr="00B57EAD">
            <w:rPr>
              <w:b/>
              <w:bCs/>
              <w:sz w:val="28"/>
              <w:szCs w:val="28"/>
            </w:rPr>
            <w:instrText xml:space="preserve"> TOC \o "1-3" \h \z \u </w:instrText>
          </w:r>
          <w:r w:rsidRPr="00B57EAD">
            <w:rPr>
              <w:b/>
              <w:bCs/>
              <w:sz w:val="28"/>
              <w:szCs w:val="28"/>
            </w:rPr>
            <w:fldChar w:fldCharType="separate"/>
          </w:r>
          <w:hyperlink w:anchor="_Toc167937733" w:history="1">
            <w:r w:rsidR="00AF0F8D" w:rsidRPr="00AF0F8D">
              <w:rPr>
                <w:rStyle w:val="a6"/>
                <w:noProof/>
                <w:sz w:val="28"/>
              </w:rPr>
              <w:t>Введение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33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3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48F253B8" w14:textId="1452D291" w:rsidR="00AF0F8D" w:rsidRPr="00AF0F8D" w:rsidRDefault="00DE53B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34" w:history="1">
            <w:r w:rsidR="00AF0F8D" w:rsidRPr="00AF0F8D">
              <w:rPr>
                <w:rStyle w:val="a6"/>
                <w:noProof/>
                <w:sz w:val="28"/>
              </w:rPr>
              <w:t>1. Обследование объекта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34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4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138282AD" w14:textId="6A562BA8" w:rsidR="00AF0F8D" w:rsidRPr="00AF0F8D" w:rsidRDefault="00DE53B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35" w:history="1">
            <w:r w:rsidR="00AF0F8D" w:rsidRPr="00AF0F8D">
              <w:rPr>
                <w:rStyle w:val="a6"/>
                <w:noProof/>
                <w:sz w:val="28"/>
              </w:rPr>
              <w:t>2. Постановка задачи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35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5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10DBEF9B" w14:textId="51025714" w:rsidR="00AF0F8D" w:rsidRPr="00AF0F8D" w:rsidRDefault="00DE53B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36" w:history="1">
            <w:r w:rsidR="00AF0F8D" w:rsidRPr="00AF0F8D">
              <w:rPr>
                <w:rStyle w:val="a6"/>
                <w:noProof/>
                <w:sz w:val="28"/>
              </w:rPr>
              <w:t>3. Проектирование информационной системы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36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7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6083CF18" w14:textId="020A47D2" w:rsidR="00AF0F8D" w:rsidRPr="00AF0F8D" w:rsidRDefault="00DE53B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37" w:history="1">
            <w:r w:rsidR="00AF0F8D" w:rsidRPr="00AF0F8D">
              <w:rPr>
                <w:rStyle w:val="a6"/>
                <w:noProof/>
                <w:sz w:val="28"/>
              </w:rPr>
              <w:t>3.1 Подсистемы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37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13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3BACB7FE" w14:textId="4C1CAA1A" w:rsidR="00AF0F8D" w:rsidRPr="00AF0F8D" w:rsidRDefault="00DE53B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38" w:history="1">
            <w:r w:rsidR="00AF0F8D" w:rsidRPr="00AF0F8D">
              <w:rPr>
                <w:rStyle w:val="a6"/>
                <w:noProof/>
                <w:sz w:val="28"/>
              </w:rPr>
              <w:t>3.2 Перечисления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38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16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6C1B50CE" w14:textId="1C5FCAC7" w:rsidR="00AF0F8D" w:rsidRPr="00AF0F8D" w:rsidRDefault="00DE53B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39" w:history="1">
            <w:r w:rsidR="00AF0F8D" w:rsidRPr="00AF0F8D">
              <w:rPr>
                <w:rStyle w:val="a6"/>
                <w:noProof/>
                <w:sz w:val="28"/>
              </w:rPr>
              <w:t>3.3 Справочники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39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19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6EF7DE40" w14:textId="18FA807F" w:rsidR="00AF0F8D" w:rsidRPr="00AF0F8D" w:rsidRDefault="00DE53B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0" w:history="1">
            <w:r w:rsidR="00AF0F8D" w:rsidRPr="00AF0F8D">
              <w:rPr>
                <w:rStyle w:val="a6"/>
                <w:noProof/>
                <w:sz w:val="28"/>
              </w:rPr>
              <w:t>3.4 Регистры сведений и накоплений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0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24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36164159" w14:textId="69BC08DA" w:rsidR="00AF0F8D" w:rsidRPr="00AF0F8D" w:rsidRDefault="00DE53B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1" w:history="1">
            <w:r w:rsidR="00AF0F8D" w:rsidRPr="00AF0F8D">
              <w:rPr>
                <w:rStyle w:val="a6"/>
                <w:noProof/>
                <w:sz w:val="28"/>
              </w:rPr>
              <w:t>3.5 Общие модули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1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32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0ED5D62A" w14:textId="51EC8151" w:rsidR="00AF0F8D" w:rsidRPr="00AF0F8D" w:rsidRDefault="00DE53B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2" w:history="1">
            <w:r w:rsidR="00AF0F8D" w:rsidRPr="00AF0F8D">
              <w:rPr>
                <w:rStyle w:val="a6"/>
                <w:noProof/>
                <w:sz w:val="28"/>
              </w:rPr>
              <w:t>3.6 Бухгалтерский учет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2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33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3C85D323" w14:textId="4B40574B" w:rsidR="00AF0F8D" w:rsidRPr="00AF0F8D" w:rsidRDefault="00DE53B8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3" w:history="1">
            <w:r w:rsidR="00AF0F8D" w:rsidRPr="00AF0F8D">
              <w:rPr>
                <w:rStyle w:val="a6"/>
                <w:noProof/>
                <w:sz w:val="28"/>
              </w:rPr>
              <w:t>3.6.1 Планы видов характеристик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3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34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7501C34C" w14:textId="1C9C4451" w:rsidR="00AF0F8D" w:rsidRPr="00AF0F8D" w:rsidRDefault="00DE53B8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4" w:history="1">
            <w:r w:rsidR="00AF0F8D" w:rsidRPr="00AF0F8D">
              <w:rPr>
                <w:rStyle w:val="a6"/>
                <w:noProof/>
                <w:sz w:val="28"/>
              </w:rPr>
              <w:t>3.6.2 Планы счетов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4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38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5FAE35CA" w14:textId="55D83E53" w:rsidR="00AF0F8D" w:rsidRPr="00AF0F8D" w:rsidRDefault="00DE53B8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5" w:history="1">
            <w:r w:rsidR="00AF0F8D" w:rsidRPr="00AF0F8D">
              <w:rPr>
                <w:rStyle w:val="a6"/>
                <w:noProof/>
                <w:sz w:val="28"/>
              </w:rPr>
              <w:t>3.6.3 Регистры бухгалтерии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5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42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395277E6" w14:textId="453ABE9F" w:rsidR="00AF0F8D" w:rsidRPr="00AF0F8D" w:rsidRDefault="00DE53B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6" w:history="1">
            <w:r w:rsidR="00AF0F8D" w:rsidRPr="00AF0F8D">
              <w:rPr>
                <w:rStyle w:val="a6"/>
                <w:noProof/>
                <w:sz w:val="28"/>
              </w:rPr>
              <w:t>3.7 Документы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6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44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2BCE9383" w14:textId="61D93698" w:rsidR="00AF0F8D" w:rsidRPr="00AF0F8D" w:rsidRDefault="00DE53B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7" w:history="1">
            <w:r w:rsidR="00AF0F8D" w:rsidRPr="00AF0F8D">
              <w:rPr>
                <w:rStyle w:val="a6"/>
                <w:noProof/>
                <w:sz w:val="28"/>
              </w:rPr>
              <w:t>3.8 Отчеты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7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77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2EFDE414" w14:textId="7BB79A5A" w:rsidR="00AF0F8D" w:rsidRPr="00AF0F8D" w:rsidRDefault="00DE53B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8" w:history="1">
            <w:r w:rsidR="00AF0F8D" w:rsidRPr="00AF0F8D">
              <w:rPr>
                <w:rStyle w:val="a6"/>
                <w:noProof/>
                <w:sz w:val="28"/>
              </w:rPr>
              <w:t>4. Инструкция пользователя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8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89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5D23A4C9" w14:textId="50D1978D" w:rsidR="00AF0F8D" w:rsidRPr="00AF0F8D" w:rsidRDefault="00DE53B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49" w:history="1">
            <w:r w:rsidR="00AF0F8D" w:rsidRPr="00AF0F8D">
              <w:rPr>
                <w:rStyle w:val="a6"/>
                <w:noProof/>
                <w:sz w:val="28"/>
              </w:rPr>
              <w:t>Заключение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49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99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3B75A4D6" w14:textId="143D758D" w:rsidR="00AF0F8D" w:rsidRPr="00AF0F8D" w:rsidRDefault="00DE53B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50" w:history="1">
            <w:r w:rsidR="00AF0F8D" w:rsidRPr="00AF0F8D">
              <w:rPr>
                <w:rStyle w:val="a6"/>
                <w:noProof/>
                <w:sz w:val="28"/>
              </w:rPr>
              <w:t>Список литературы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50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100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2B417C36" w14:textId="299C8FA3" w:rsidR="00AF0F8D" w:rsidRPr="00AF0F8D" w:rsidRDefault="00DE53B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32"/>
              <w:szCs w:val="22"/>
            </w:rPr>
          </w:pPr>
          <w:hyperlink w:anchor="_Toc167937751" w:history="1">
            <w:r w:rsidR="00AF0F8D" w:rsidRPr="00AF0F8D">
              <w:rPr>
                <w:rStyle w:val="a6"/>
                <w:noProof/>
                <w:sz w:val="28"/>
              </w:rPr>
              <w:t>Приложения</w:t>
            </w:r>
            <w:r w:rsidR="00AF0F8D" w:rsidRPr="00AF0F8D">
              <w:rPr>
                <w:noProof/>
                <w:webHidden/>
                <w:sz w:val="28"/>
              </w:rPr>
              <w:tab/>
            </w:r>
            <w:r w:rsidR="00AF0F8D" w:rsidRPr="00AF0F8D">
              <w:rPr>
                <w:noProof/>
                <w:webHidden/>
                <w:sz w:val="28"/>
              </w:rPr>
              <w:fldChar w:fldCharType="begin"/>
            </w:r>
            <w:r w:rsidR="00AF0F8D" w:rsidRPr="00AF0F8D">
              <w:rPr>
                <w:noProof/>
                <w:webHidden/>
                <w:sz w:val="28"/>
              </w:rPr>
              <w:instrText xml:space="preserve"> PAGEREF _Toc167937751 \h </w:instrText>
            </w:r>
            <w:r w:rsidR="00AF0F8D" w:rsidRPr="00AF0F8D">
              <w:rPr>
                <w:noProof/>
                <w:webHidden/>
                <w:sz w:val="28"/>
              </w:rPr>
            </w:r>
            <w:r w:rsidR="00AF0F8D" w:rsidRPr="00AF0F8D">
              <w:rPr>
                <w:noProof/>
                <w:webHidden/>
                <w:sz w:val="28"/>
              </w:rPr>
              <w:fldChar w:fldCharType="separate"/>
            </w:r>
            <w:r w:rsidR="00AF0F8D" w:rsidRPr="00AF0F8D">
              <w:rPr>
                <w:noProof/>
                <w:webHidden/>
                <w:sz w:val="28"/>
              </w:rPr>
              <w:t>101</w:t>
            </w:r>
            <w:r w:rsidR="00AF0F8D" w:rsidRPr="00AF0F8D">
              <w:rPr>
                <w:noProof/>
                <w:webHidden/>
                <w:sz w:val="28"/>
              </w:rPr>
              <w:fldChar w:fldCharType="end"/>
            </w:r>
          </w:hyperlink>
        </w:p>
        <w:p w14:paraId="083028EA" w14:textId="1A5252D7" w:rsidR="00A83EDD" w:rsidRDefault="00A83EDD" w:rsidP="00B57EAD">
          <w:pPr>
            <w:spacing w:line="360" w:lineRule="auto"/>
            <w:jc w:val="both"/>
          </w:pPr>
          <w:r w:rsidRPr="00B57EAD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6281F2D2" w14:textId="3C953A71" w:rsidR="00A83EDD" w:rsidRDefault="00A83EDD">
      <w:pPr>
        <w:spacing w:after="160" w:line="259" w:lineRule="auto"/>
        <w:rPr>
          <w:rFonts w:eastAsiaTheme="majorEastAsia"/>
          <w:sz w:val="28"/>
          <w:szCs w:val="28"/>
        </w:rPr>
      </w:pPr>
    </w:p>
    <w:p w14:paraId="4285E004" w14:textId="77777777" w:rsidR="00A83EDD" w:rsidRDefault="00A83EDD">
      <w:pPr>
        <w:spacing w:after="160" w:line="259" w:lineRule="auto"/>
        <w:rPr>
          <w:rFonts w:eastAsiaTheme="majorEastAsia"/>
          <w:sz w:val="28"/>
          <w:szCs w:val="28"/>
        </w:rPr>
      </w:pPr>
      <w:r>
        <w:rPr>
          <w:sz w:val="28"/>
          <w:szCs w:val="28"/>
        </w:rPr>
        <w:br w:type="page"/>
      </w:r>
    </w:p>
    <w:p w14:paraId="63BB199D" w14:textId="24EFDB89" w:rsidR="00D03703" w:rsidRDefault="00A83EDD" w:rsidP="00A83EDD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167937733"/>
      <w:r w:rsidRPr="00A83EDD">
        <w:rPr>
          <w:rFonts w:ascii="Times New Roman" w:hAnsi="Times New Roman" w:cs="Times New Roman"/>
          <w:color w:val="auto"/>
          <w:sz w:val="28"/>
          <w:szCs w:val="28"/>
        </w:rPr>
        <w:lastRenderedPageBreak/>
        <w:t>Введение</w:t>
      </w:r>
      <w:bookmarkEnd w:id="1"/>
    </w:p>
    <w:p w14:paraId="0989B30C" w14:textId="77777777" w:rsidR="004440AB" w:rsidRPr="004440AB" w:rsidRDefault="004440AB" w:rsidP="004440AB">
      <w:pPr>
        <w:spacing w:line="360" w:lineRule="auto"/>
        <w:ind w:firstLine="709"/>
        <w:jc w:val="both"/>
        <w:rPr>
          <w:sz w:val="28"/>
          <w:szCs w:val="28"/>
        </w:rPr>
      </w:pPr>
      <w:r w:rsidRPr="004440AB">
        <w:rPr>
          <w:sz w:val="28"/>
          <w:szCs w:val="28"/>
        </w:rPr>
        <w:t>Проблема создания и обслуживания информационных систем очень актуальна в настоящее время. Они проникают во все сферы жизни современного общества. Предприятия, чаще всего, встают перед выбором информационной системы, наилучшим образом способной удовлетворить их потребности в автоматизации.</w:t>
      </w:r>
    </w:p>
    <w:p w14:paraId="0FB0206D" w14:textId="77777777" w:rsidR="004440AB" w:rsidRDefault="004440AB" w:rsidP="004440AB">
      <w:pPr>
        <w:spacing w:line="360" w:lineRule="auto"/>
        <w:ind w:firstLine="709"/>
        <w:jc w:val="both"/>
        <w:rPr>
          <w:sz w:val="28"/>
          <w:szCs w:val="28"/>
        </w:rPr>
      </w:pPr>
      <w:r w:rsidRPr="004440AB">
        <w:rPr>
          <w:sz w:val="28"/>
          <w:szCs w:val="28"/>
        </w:rPr>
        <w:t>Чем сложнее производственный продукт – тем больше становится на него спрос.</w:t>
      </w:r>
      <w:r>
        <w:rPr>
          <w:sz w:val="28"/>
          <w:szCs w:val="28"/>
        </w:rPr>
        <w:t xml:space="preserve"> </w:t>
      </w:r>
      <w:r w:rsidRPr="004440AB">
        <w:rPr>
          <w:sz w:val="28"/>
          <w:szCs w:val="28"/>
        </w:rPr>
        <w:t>«1С: Предприятие» является универсальной системой автоматизации экономической и организационной деятельности предприятия. Поскольку такая деятельность может быть довольно разнообразной, система «1С: Предприятие» может приспосабливаться к особенностям конкретной области деятельности, в которой она применяется</w:t>
      </w:r>
      <w:r>
        <w:rPr>
          <w:sz w:val="28"/>
          <w:szCs w:val="28"/>
        </w:rPr>
        <w:t>.</w:t>
      </w:r>
    </w:p>
    <w:p w14:paraId="048AB9F2" w14:textId="71A98715" w:rsidR="00D8214F" w:rsidRDefault="00604AB8" w:rsidP="004440A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став системы «1С: Предприятие» также входит «Конфигуратор» </w:t>
      </w:r>
      <w:r w:rsidR="00987227">
        <w:rPr>
          <w:sz w:val="28"/>
          <w:szCs w:val="28"/>
        </w:rPr>
        <w:t>— это</w:t>
      </w:r>
      <w:r>
        <w:rPr>
          <w:sz w:val="28"/>
          <w:szCs w:val="28"/>
        </w:rPr>
        <w:t xml:space="preserve"> один из режимов запуска системы, который предназначен для изменения, написания и администрирования баз данных.</w:t>
      </w:r>
    </w:p>
    <w:p w14:paraId="6A753AE3" w14:textId="7CE68F0E" w:rsidR="00D8214F" w:rsidRDefault="00604AB8" w:rsidP="0084388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курсовой работе будет создаваться информационная система для </w:t>
      </w:r>
      <w:r w:rsidR="00F90919">
        <w:rPr>
          <w:sz w:val="28"/>
          <w:szCs w:val="28"/>
        </w:rPr>
        <w:t>отеля</w:t>
      </w:r>
      <w:r w:rsidR="004440A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помощью программы «1С: Предприятие». </w:t>
      </w:r>
      <w:r w:rsidR="00F90919">
        <w:rPr>
          <w:sz w:val="28"/>
          <w:szCs w:val="28"/>
        </w:rPr>
        <w:t>В отеле каждый день бронируют номера</w:t>
      </w:r>
      <w:r>
        <w:rPr>
          <w:sz w:val="28"/>
          <w:szCs w:val="28"/>
        </w:rPr>
        <w:t xml:space="preserve">, поэтому необходимо учитывать </w:t>
      </w:r>
      <w:r w:rsidR="00F90919">
        <w:rPr>
          <w:sz w:val="28"/>
          <w:szCs w:val="28"/>
        </w:rPr>
        <w:t>их статус, не заселять в забронированный номер</w:t>
      </w:r>
      <w:r>
        <w:rPr>
          <w:sz w:val="28"/>
          <w:szCs w:val="28"/>
        </w:rPr>
        <w:t>.</w:t>
      </w:r>
      <w:r w:rsidR="00987227">
        <w:rPr>
          <w:sz w:val="28"/>
          <w:szCs w:val="28"/>
        </w:rPr>
        <w:t xml:space="preserve"> Информационная систем</w:t>
      </w:r>
      <w:r w:rsidR="00F00477">
        <w:rPr>
          <w:sz w:val="28"/>
          <w:szCs w:val="28"/>
        </w:rPr>
        <w:t>а</w:t>
      </w:r>
      <w:r w:rsidR="00987227">
        <w:rPr>
          <w:sz w:val="28"/>
          <w:szCs w:val="28"/>
        </w:rPr>
        <w:t xml:space="preserve"> будет учитывать различные процессы, поэтому управление данной организацией будет более эффективным, так как поиск нужной информации и внесение новой будет осуществляться намного быстрее.</w:t>
      </w:r>
    </w:p>
    <w:p w14:paraId="0E248C7C" w14:textId="574CC722" w:rsidR="00B164D5" w:rsidRDefault="00987227" w:rsidP="004440A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ая работа состоит из четырех частей. Первая часть посвящена описанию объекта автоматизации и всех процессов, которые реализуются в </w:t>
      </w:r>
      <w:r w:rsidR="004440AB">
        <w:rPr>
          <w:sz w:val="28"/>
          <w:szCs w:val="28"/>
        </w:rPr>
        <w:t>отеле</w:t>
      </w:r>
      <w:r>
        <w:rPr>
          <w:sz w:val="28"/>
          <w:szCs w:val="28"/>
        </w:rPr>
        <w:t>. Во второй части представлена постановка задачи: описание конкретных процессов, которые необходимо автоматизировать. Третья часть пред</w:t>
      </w:r>
      <w:r w:rsidR="00B164D5">
        <w:rPr>
          <w:sz w:val="28"/>
          <w:szCs w:val="28"/>
        </w:rPr>
        <w:t>назначена для описания этапов создания информационной системы. Четвертая часть содержит в себе сценарий работы пользователя, который включается в себя правила работы в созданной информационной системе, описывает все действия и результаты работы пользователя.</w:t>
      </w:r>
    </w:p>
    <w:p w14:paraId="2D91D52B" w14:textId="6D2B4159" w:rsidR="00A83EDD" w:rsidRDefault="00A83EDD" w:rsidP="00A83EDD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167937734"/>
      <w:r w:rsidRPr="00A067A4">
        <w:rPr>
          <w:rFonts w:ascii="Times New Roman" w:hAnsi="Times New Roman" w:cs="Times New Roman"/>
          <w:color w:val="auto"/>
          <w:sz w:val="28"/>
          <w:szCs w:val="28"/>
        </w:rPr>
        <w:lastRenderedPageBreak/>
        <w:t>1. Обследование объекта</w:t>
      </w:r>
      <w:bookmarkEnd w:id="2"/>
    </w:p>
    <w:p w14:paraId="2FBF95A1" w14:textId="796AE9FB" w:rsidR="0054719E" w:rsidRDefault="0054719E" w:rsidP="00F00477">
      <w:pPr>
        <w:spacing w:line="360" w:lineRule="auto"/>
        <w:ind w:firstLine="709"/>
        <w:jc w:val="both"/>
        <w:rPr>
          <w:sz w:val="28"/>
          <w:szCs w:val="28"/>
        </w:rPr>
      </w:pPr>
      <w:r w:rsidRPr="0054719E">
        <w:rPr>
          <w:sz w:val="28"/>
          <w:szCs w:val="28"/>
        </w:rPr>
        <w:t xml:space="preserve">Объектом исследования данной курсовой работы является </w:t>
      </w:r>
      <w:r w:rsidR="004440AB">
        <w:rPr>
          <w:sz w:val="28"/>
          <w:szCs w:val="28"/>
        </w:rPr>
        <w:t>отель</w:t>
      </w:r>
      <w:r w:rsidRPr="0054719E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</w:t>
      </w:r>
      <w:r w:rsidR="004440AB">
        <w:rPr>
          <w:sz w:val="28"/>
          <w:szCs w:val="28"/>
        </w:rPr>
        <w:t>отеле</w:t>
      </w:r>
      <w:r>
        <w:rPr>
          <w:sz w:val="28"/>
          <w:szCs w:val="28"/>
        </w:rPr>
        <w:t xml:space="preserve"> не внедрена информационная система и отчетность осуществляется вручную.</w:t>
      </w:r>
    </w:p>
    <w:p w14:paraId="3D563BF0" w14:textId="73F13A15" w:rsidR="0054719E" w:rsidRDefault="0054719E" w:rsidP="0054719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й работы </w:t>
      </w:r>
      <w:r w:rsidR="004440AB">
        <w:rPr>
          <w:sz w:val="28"/>
          <w:szCs w:val="28"/>
        </w:rPr>
        <w:t>организации</w:t>
      </w:r>
      <w:r>
        <w:rPr>
          <w:sz w:val="28"/>
          <w:szCs w:val="28"/>
        </w:rPr>
        <w:t xml:space="preserve"> необходимо </w:t>
      </w:r>
      <w:r w:rsidR="004440AB">
        <w:rPr>
          <w:sz w:val="28"/>
          <w:szCs w:val="28"/>
        </w:rPr>
        <w:t>правильно учитывать занятые и свободные номера</w:t>
      </w:r>
      <w:r>
        <w:rPr>
          <w:sz w:val="28"/>
          <w:szCs w:val="28"/>
        </w:rPr>
        <w:t xml:space="preserve">. </w:t>
      </w:r>
      <w:r w:rsidR="004440AB">
        <w:rPr>
          <w:sz w:val="28"/>
          <w:szCs w:val="28"/>
        </w:rPr>
        <w:t>Ч</w:t>
      </w:r>
      <w:r>
        <w:rPr>
          <w:sz w:val="28"/>
          <w:szCs w:val="28"/>
        </w:rPr>
        <w:t xml:space="preserve">тобы </w:t>
      </w:r>
      <w:r w:rsidR="004440AB">
        <w:rPr>
          <w:sz w:val="28"/>
          <w:szCs w:val="28"/>
        </w:rPr>
        <w:t xml:space="preserve">это </w:t>
      </w:r>
      <w:r>
        <w:rPr>
          <w:sz w:val="28"/>
          <w:szCs w:val="28"/>
        </w:rPr>
        <w:t>отследить</w:t>
      </w:r>
      <w:r w:rsidR="004440A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4440AB">
        <w:rPr>
          <w:sz w:val="28"/>
          <w:szCs w:val="28"/>
        </w:rPr>
        <w:t>отелю</w:t>
      </w:r>
      <w:r>
        <w:rPr>
          <w:sz w:val="28"/>
          <w:szCs w:val="28"/>
        </w:rPr>
        <w:t xml:space="preserve"> необходимы специальные документы. При </w:t>
      </w:r>
      <w:r w:rsidR="004440AB">
        <w:rPr>
          <w:sz w:val="28"/>
          <w:szCs w:val="28"/>
        </w:rPr>
        <w:t>бронировании, заселении, выезде и отмене брони нужно фиксировать даты и гостиничные номера</w:t>
      </w:r>
      <w:r>
        <w:rPr>
          <w:sz w:val="28"/>
          <w:szCs w:val="28"/>
        </w:rPr>
        <w:t>.</w:t>
      </w:r>
    </w:p>
    <w:p w14:paraId="45F712EE" w14:textId="5ED34FD6" w:rsidR="004440AB" w:rsidRDefault="00F00477" w:rsidP="00A067A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бухгалтерии происходит учет выручки </w:t>
      </w:r>
      <w:r w:rsidR="00A067A4">
        <w:rPr>
          <w:sz w:val="28"/>
          <w:szCs w:val="28"/>
        </w:rPr>
        <w:t xml:space="preserve">как </w:t>
      </w:r>
      <w:r>
        <w:rPr>
          <w:sz w:val="28"/>
          <w:szCs w:val="28"/>
        </w:rPr>
        <w:t xml:space="preserve">по </w:t>
      </w:r>
      <w:r w:rsidR="004440AB">
        <w:rPr>
          <w:sz w:val="28"/>
          <w:szCs w:val="28"/>
        </w:rPr>
        <w:t xml:space="preserve">сотрудникам, </w:t>
      </w:r>
      <w:r w:rsidR="00A067A4">
        <w:rPr>
          <w:sz w:val="28"/>
          <w:szCs w:val="28"/>
        </w:rPr>
        <w:t>так и по</w:t>
      </w:r>
      <w:r w:rsidR="004440AB">
        <w:rPr>
          <w:sz w:val="28"/>
          <w:szCs w:val="28"/>
        </w:rPr>
        <w:t xml:space="preserve"> номенклатуре</w:t>
      </w:r>
      <w:r>
        <w:rPr>
          <w:sz w:val="28"/>
          <w:szCs w:val="28"/>
        </w:rPr>
        <w:t>.</w:t>
      </w:r>
      <w:r w:rsidR="00A067A4">
        <w:rPr>
          <w:sz w:val="28"/>
          <w:szCs w:val="28"/>
        </w:rPr>
        <w:t xml:space="preserve"> </w:t>
      </w:r>
      <w:r w:rsidR="004440AB">
        <w:rPr>
          <w:sz w:val="28"/>
          <w:szCs w:val="28"/>
        </w:rPr>
        <w:t>Настроены бухгалтерские проводки</w:t>
      </w:r>
      <w:r w:rsidR="00A067A4">
        <w:rPr>
          <w:sz w:val="28"/>
          <w:szCs w:val="28"/>
        </w:rPr>
        <w:t xml:space="preserve"> по различным счетам, </w:t>
      </w:r>
      <w:r w:rsidR="004440AB">
        <w:rPr>
          <w:sz w:val="28"/>
          <w:szCs w:val="28"/>
        </w:rPr>
        <w:t xml:space="preserve"> </w:t>
      </w:r>
      <w:r w:rsidR="00A067A4">
        <w:rPr>
          <w:sz w:val="28"/>
          <w:szCs w:val="28"/>
        </w:rPr>
        <w:t>формируются отчеты.</w:t>
      </w:r>
    </w:p>
    <w:p w14:paraId="15493F08" w14:textId="5A42BF63" w:rsidR="0081211C" w:rsidRDefault="00F00477" w:rsidP="0054719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рассмотрении процессов, реализуемых в</w:t>
      </w:r>
      <w:r w:rsidR="004440AB">
        <w:rPr>
          <w:sz w:val="28"/>
          <w:szCs w:val="28"/>
        </w:rPr>
        <w:t xml:space="preserve"> отеле</w:t>
      </w:r>
      <w:r>
        <w:rPr>
          <w:sz w:val="28"/>
          <w:szCs w:val="28"/>
        </w:rPr>
        <w:t xml:space="preserve">, выявлена потребность в автоматизации деятельности данного предприятия. Применение автоматизированных систем позволит оптимизировать работу </w:t>
      </w:r>
      <w:r w:rsidR="004440AB">
        <w:rPr>
          <w:sz w:val="28"/>
          <w:szCs w:val="28"/>
        </w:rPr>
        <w:t>организации</w:t>
      </w:r>
      <w:r>
        <w:rPr>
          <w:sz w:val="28"/>
          <w:szCs w:val="28"/>
        </w:rPr>
        <w:t>, значительно сократив время на выполнение операций и процессов, что в совокупности повысит эффективность предприятия.</w:t>
      </w:r>
    </w:p>
    <w:p w14:paraId="1D9E3806" w14:textId="77777777" w:rsidR="0081211C" w:rsidRDefault="0081211C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289A183" w14:textId="509A5017" w:rsidR="00A83EDD" w:rsidRDefault="00A83EDD" w:rsidP="00A83EDD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167937735"/>
      <w:r w:rsidRPr="00A067A4">
        <w:rPr>
          <w:rFonts w:ascii="Times New Roman" w:hAnsi="Times New Roman" w:cs="Times New Roman"/>
          <w:color w:val="auto"/>
          <w:sz w:val="28"/>
          <w:szCs w:val="28"/>
        </w:rPr>
        <w:lastRenderedPageBreak/>
        <w:t>2. Постановка задачи</w:t>
      </w:r>
      <w:bookmarkEnd w:id="3"/>
    </w:p>
    <w:p w14:paraId="4AFF6124" w14:textId="433BF9EC" w:rsidR="0081211C" w:rsidRDefault="0081211C" w:rsidP="0081211C">
      <w:pPr>
        <w:spacing w:line="360" w:lineRule="auto"/>
        <w:ind w:firstLine="709"/>
        <w:jc w:val="both"/>
        <w:rPr>
          <w:sz w:val="28"/>
          <w:szCs w:val="28"/>
        </w:rPr>
      </w:pPr>
      <w:r w:rsidRPr="0081211C">
        <w:rPr>
          <w:sz w:val="28"/>
          <w:szCs w:val="28"/>
        </w:rPr>
        <w:t xml:space="preserve">Главной целью курсовой работы является создание информационной системы для автоматизации работы </w:t>
      </w:r>
      <w:r w:rsidR="00A067A4">
        <w:rPr>
          <w:sz w:val="28"/>
          <w:szCs w:val="28"/>
        </w:rPr>
        <w:t>отеля</w:t>
      </w:r>
      <w:r w:rsidRPr="0081211C">
        <w:rPr>
          <w:sz w:val="28"/>
          <w:szCs w:val="28"/>
        </w:rPr>
        <w:t>. На основании проведенного исследования предметной области можно сказать, что внедрение информационной системы позволит повысить производительность работы, сократить время выполнения процесса, увеличить точность и стабильность выполняемых операций.</w:t>
      </w:r>
    </w:p>
    <w:p w14:paraId="6EF73034" w14:textId="6E54B4A1" w:rsidR="0081211C" w:rsidRDefault="0081211C" w:rsidP="0081211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матизация ИС будет выполнять следующие действия:</w:t>
      </w:r>
    </w:p>
    <w:p w14:paraId="267CDB6D" w14:textId="77777777" w:rsidR="00A067A4" w:rsidRPr="00A067A4" w:rsidRDefault="00A067A4" w:rsidP="00A067A4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A067A4">
        <w:rPr>
          <w:sz w:val="28"/>
          <w:szCs w:val="28"/>
        </w:rPr>
        <w:t>Учет бронирований и регистрация гостей;</w:t>
      </w:r>
    </w:p>
    <w:p w14:paraId="3497054E" w14:textId="19DCAFC0" w:rsidR="0081211C" w:rsidRDefault="00A067A4" w:rsidP="0081211C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A067A4">
        <w:rPr>
          <w:sz w:val="28"/>
          <w:szCs w:val="28"/>
        </w:rPr>
        <w:t>Управление номерным фондом</w:t>
      </w:r>
      <w:r w:rsidR="0081211C">
        <w:rPr>
          <w:sz w:val="28"/>
          <w:szCs w:val="28"/>
        </w:rPr>
        <w:t>;</w:t>
      </w:r>
    </w:p>
    <w:p w14:paraId="0EEAC913" w14:textId="426BC823" w:rsidR="0081211C" w:rsidRDefault="0081211C" w:rsidP="0081211C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расчет</w:t>
      </w:r>
      <w:r w:rsidR="00A067A4">
        <w:rPr>
          <w:sz w:val="28"/>
          <w:szCs w:val="28"/>
        </w:rPr>
        <w:t>ов</w:t>
      </w:r>
      <w:r>
        <w:rPr>
          <w:sz w:val="28"/>
          <w:szCs w:val="28"/>
        </w:rPr>
        <w:t xml:space="preserve"> с клиентами;</w:t>
      </w:r>
    </w:p>
    <w:p w14:paraId="34797B63" w14:textId="0DB47F64" w:rsidR="006774C0" w:rsidRDefault="00A067A4" w:rsidP="0081211C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A067A4">
        <w:rPr>
          <w:sz w:val="28"/>
          <w:szCs w:val="28"/>
        </w:rPr>
        <w:t>Управление и продажа дополнительных услуг и продукции</w:t>
      </w:r>
      <w:r w:rsidR="006774C0">
        <w:rPr>
          <w:sz w:val="28"/>
          <w:szCs w:val="28"/>
        </w:rPr>
        <w:t>;</w:t>
      </w:r>
    </w:p>
    <w:p w14:paraId="665208BE" w14:textId="62D72BAB" w:rsidR="0081211C" w:rsidRDefault="00A067A4" w:rsidP="0081211C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A067A4">
        <w:rPr>
          <w:sz w:val="28"/>
          <w:szCs w:val="28"/>
        </w:rPr>
        <w:t>Формирование необходимых отчетов о деятельности отеля</w:t>
      </w:r>
      <w:r w:rsidR="0081211C">
        <w:rPr>
          <w:sz w:val="28"/>
          <w:szCs w:val="28"/>
        </w:rPr>
        <w:t>.</w:t>
      </w:r>
    </w:p>
    <w:p w14:paraId="42FCD026" w14:textId="12435A67" w:rsidR="0081211C" w:rsidRDefault="0081211C" w:rsidP="0081211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помощи автоматизации можно добиться:</w:t>
      </w:r>
    </w:p>
    <w:p w14:paraId="3CEFD74B" w14:textId="20818E8D" w:rsidR="0081211C" w:rsidRDefault="0081211C" w:rsidP="0081211C">
      <w:pPr>
        <w:pStyle w:val="ab"/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величение скорости выполнения повторяющихся задач;</w:t>
      </w:r>
    </w:p>
    <w:p w14:paraId="254678A3" w14:textId="2C980855" w:rsidR="0081211C" w:rsidRDefault="00A067A4" w:rsidP="0081211C">
      <w:pPr>
        <w:pStyle w:val="ab"/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A067A4">
        <w:rPr>
          <w:sz w:val="28"/>
          <w:szCs w:val="28"/>
        </w:rPr>
        <w:t>Повышение качества обслуживания гостей</w:t>
      </w:r>
      <w:r w:rsidR="0081211C">
        <w:rPr>
          <w:sz w:val="28"/>
          <w:szCs w:val="28"/>
        </w:rPr>
        <w:t>;</w:t>
      </w:r>
    </w:p>
    <w:p w14:paraId="388E3195" w14:textId="289A556A" w:rsidR="0081211C" w:rsidRDefault="0081211C" w:rsidP="0081211C">
      <w:pPr>
        <w:pStyle w:val="ab"/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ь </w:t>
      </w:r>
      <w:r w:rsidR="00A067A4">
        <w:rPr>
          <w:sz w:val="28"/>
          <w:szCs w:val="28"/>
        </w:rPr>
        <w:t>занятости номеров</w:t>
      </w:r>
      <w:r>
        <w:rPr>
          <w:sz w:val="28"/>
          <w:szCs w:val="28"/>
        </w:rPr>
        <w:t>.</w:t>
      </w:r>
    </w:p>
    <w:p w14:paraId="6029BD6B" w14:textId="29E06978" w:rsidR="0081211C" w:rsidRDefault="0081211C" w:rsidP="0081211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того, чтобы выполнить поставленную цель, необходимо решить следующие задачи:</w:t>
      </w:r>
    </w:p>
    <w:p w14:paraId="51C05678" w14:textId="5E2C0677" w:rsidR="0032664B" w:rsidRDefault="0032664B" w:rsidP="0081211C">
      <w:pPr>
        <w:pStyle w:val="ab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ть подсистемы, помогающие настроить интерфейс;</w:t>
      </w:r>
    </w:p>
    <w:p w14:paraId="213AE5AE" w14:textId="69969ADF" w:rsidR="0081211C" w:rsidRDefault="0081211C" w:rsidP="0081211C">
      <w:pPr>
        <w:pStyle w:val="ab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ть справочники, предназначенные для хранения информации, которая будет использована в других документах, отчетах</w:t>
      </w:r>
      <w:r w:rsidR="0032664B">
        <w:rPr>
          <w:sz w:val="28"/>
          <w:szCs w:val="28"/>
        </w:rPr>
        <w:t>;</w:t>
      </w:r>
    </w:p>
    <w:p w14:paraId="6E5DF483" w14:textId="48E73152" w:rsidR="0032664B" w:rsidRDefault="0032664B" w:rsidP="0081211C">
      <w:pPr>
        <w:pStyle w:val="ab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ть документы, служащие для описания информации о совершенных операциях;</w:t>
      </w:r>
    </w:p>
    <w:p w14:paraId="685BFAF7" w14:textId="6370FB4B" w:rsidR="0032664B" w:rsidRDefault="0032664B" w:rsidP="0081211C">
      <w:pPr>
        <w:pStyle w:val="ab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ть регистры сведений, которые предназначены для хранения справочной информации;</w:t>
      </w:r>
    </w:p>
    <w:p w14:paraId="00654B1C" w14:textId="43CB8A77" w:rsidR="0032664B" w:rsidRDefault="0032664B" w:rsidP="0081211C">
      <w:pPr>
        <w:pStyle w:val="ab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ть регистры накопления, представляющие из себя таблицу с информацией, в которой собраны все движения (поступления/списания или обороты) определенных документов;</w:t>
      </w:r>
    </w:p>
    <w:p w14:paraId="728BD197" w14:textId="1B826634" w:rsidR="00A067A4" w:rsidRDefault="00A067A4" w:rsidP="0081211C">
      <w:pPr>
        <w:pStyle w:val="ab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оздать регистр бухгалтерии, </w:t>
      </w:r>
      <w:r w:rsidRPr="00A067A4">
        <w:rPr>
          <w:sz w:val="28"/>
          <w:szCs w:val="28"/>
        </w:rPr>
        <w:t>позволяю</w:t>
      </w:r>
      <w:r>
        <w:rPr>
          <w:sz w:val="28"/>
          <w:szCs w:val="28"/>
        </w:rPr>
        <w:t>щий</w:t>
      </w:r>
      <w:r w:rsidRPr="00A067A4">
        <w:rPr>
          <w:sz w:val="28"/>
          <w:szCs w:val="28"/>
        </w:rPr>
        <w:t xml:space="preserve"> вести многоуровневый и многомерный аналитический учет</w:t>
      </w:r>
      <w:r>
        <w:rPr>
          <w:sz w:val="28"/>
          <w:szCs w:val="28"/>
        </w:rPr>
        <w:t>;</w:t>
      </w:r>
    </w:p>
    <w:p w14:paraId="25FF8165" w14:textId="771779ED" w:rsidR="0032664B" w:rsidRDefault="0032664B" w:rsidP="0081211C">
      <w:pPr>
        <w:pStyle w:val="ab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ть отчеты, которые предназначены для обработки накопленной информации и получения сводных данных в удобном для просмотра и анализа виде.</w:t>
      </w:r>
    </w:p>
    <w:p w14:paraId="5AAD80DE" w14:textId="77777777" w:rsidR="0032664B" w:rsidRDefault="0032664B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3930422" w14:textId="5A00EE01" w:rsidR="00A83EDD" w:rsidRDefault="00A83EDD" w:rsidP="00A83EDD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67937736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3. </w:t>
      </w:r>
      <w:r w:rsidRPr="00A83EDD">
        <w:rPr>
          <w:rFonts w:ascii="Times New Roman" w:hAnsi="Times New Roman" w:cs="Times New Roman"/>
          <w:color w:val="auto"/>
          <w:sz w:val="28"/>
          <w:szCs w:val="28"/>
        </w:rPr>
        <w:t>Проектирование информационной системы</w:t>
      </w:r>
      <w:bookmarkEnd w:id="4"/>
    </w:p>
    <w:p w14:paraId="70B76FFB" w14:textId="04BB5276" w:rsidR="0032664B" w:rsidRDefault="0032664B" w:rsidP="0032664B">
      <w:pPr>
        <w:spacing w:line="360" w:lineRule="auto"/>
        <w:ind w:firstLine="709"/>
        <w:jc w:val="both"/>
        <w:rPr>
          <w:sz w:val="28"/>
          <w:szCs w:val="28"/>
        </w:rPr>
      </w:pPr>
      <w:r w:rsidRPr="0032664B">
        <w:rPr>
          <w:sz w:val="28"/>
          <w:szCs w:val="28"/>
        </w:rPr>
        <w:t xml:space="preserve">Информационная система </w:t>
      </w:r>
      <w:r w:rsidR="00AF0F8D">
        <w:rPr>
          <w:sz w:val="28"/>
          <w:szCs w:val="28"/>
        </w:rPr>
        <w:t>отеля</w:t>
      </w:r>
      <w:r w:rsidRPr="0032664B">
        <w:rPr>
          <w:sz w:val="28"/>
          <w:szCs w:val="28"/>
        </w:rPr>
        <w:t xml:space="preserve"> будет содержать следующие объекты:</w:t>
      </w:r>
    </w:p>
    <w:p w14:paraId="1D22B6AC" w14:textId="266CF33D" w:rsidR="0032664B" w:rsidRDefault="0032664B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системы: </w:t>
      </w:r>
      <w:r w:rsidR="00F90919">
        <w:rPr>
          <w:sz w:val="28"/>
          <w:szCs w:val="28"/>
        </w:rPr>
        <w:t xml:space="preserve">Бронирование, </w:t>
      </w:r>
      <w:r w:rsidR="0004089C">
        <w:rPr>
          <w:sz w:val="28"/>
          <w:szCs w:val="28"/>
        </w:rPr>
        <w:t xml:space="preserve">Работа </w:t>
      </w:r>
      <w:r w:rsidR="00A067A4">
        <w:rPr>
          <w:sz w:val="28"/>
          <w:szCs w:val="28"/>
        </w:rPr>
        <w:t>с</w:t>
      </w:r>
      <w:r w:rsidR="0004089C">
        <w:rPr>
          <w:sz w:val="28"/>
          <w:szCs w:val="28"/>
        </w:rPr>
        <w:t xml:space="preserve"> </w:t>
      </w:r>
      <w:r w:rsidR="00AF0F8D">
        <w:rPr>
          <w:sz w:val="28"/>
          <w:szCs w:val="28"/>
        </w:rPr>
        <w:t>п</w:t>
      </w:r>
      <w:r w:rsidR="0004089C">
        <w:rPr>
          <w:sz w:val="28"/>
          <w:szCs w:val="28"/>
        </w:rPr>
        <w:t xml:space="preserve">осетителями, </w:t>
      </w:r>
      <w:r w:rsidR="00F90919">
        <w:rPr>
          <w:sz w:val="28"/>
          <w:szCs w:val="28"/>
        </w:rPr>
        <w:t>Управление</w:t>
      </w:r>
      <w:r w:rsidR="005672E7">
        <w:rPr>
          <w:sz w:val="28"/>
          <w:szCs w:val="28"/>
        </w:rPr>
        <w:t xml:space="preserve"> г</w:t>
      </w:r>
      <w:r w:rsidR="00F90919">
        <w:rPr>
          <w:sz w:val="28"/>
          <w:szCs w:val="28"/>
        </w:rPr>
        <w:t>остиницей</w:t>
      </w:r>
      <w:r>
        <w:rPr>
          <w:sz w:val="28"/>
          <w:szCs w:val="28"/>
        </w:rPr>
        <w:t>, Бухгалтерия.</w:t>
      </w:r>
    </w:p>
    <w:p w14:paraId="2C1BA7B2" w14:textId="280884E0" w:rsidR="0032664B" w:rsidRDefault="0032664B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числения: Пол, </w:t>
      </w:r>
      <w:r w:rsidR="00F90919">
        <w:rPr>
          <w:sz w:val="28"/>
          <w:szCs w:val="28"/>
        </w:rPr>
        <w:t>Тип</w:t>
      </w:r>
      <w:r w:rsidR="0004089C">
        <w:rPr>
          <w:sz w:val="28"/>
          <w:szCs w:val="28"/>
        </w:rPr>
        <w:t xml:space="preserve"> г</w:t>
      </w:r>
      <w:r w:rsidR="00F90919">
        <w:rPr>
          <w:sz w:val="28"/>
          <w:szCs w:val="28"/>
        </w:rPr>
        <w:t>остиничного</w:t>
      </w:r>
      <w:r w:rsidR="0004089C">
        <w:rPr>
          <w:sz w:val="28"/>
          <w:szCs w:val="28"/>
        </w:rPr>
        <w:t xml:space="preserve"> н</w:t>
      </w:r>
      <w:r w:rsidR="00F90919">
        <w:rPr>
          <w:sz w:val="28"/>
          <w:szCs w:val="28"/>
        </w:rPr>
        <w:t>омера</w:t>
      </w:r>
      <w:r w:rsidR="0004089C">
        <w:rPr>
          <w:sz w:val="28"/>
          <w:szCs w:val="28"/>
        </w:rPr>
        <w:t>, Номенклатура</w:t>
      </w:r>
      <w:r>
        <w:rPr>
          <w:sz w:val="28"/>
          <w:szCs w:val="28"/>
        </w:rPr>
        <w:t>.</w:t>
      </w:r>
    </w:p>
    <w:p w14:paraId="607358D9" w14:textId="516C556A" w:rsidR="0032664B" w:rsidRDefault="00CF1EF1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равочники: </w:t>
      </w:r>
      <w:r w:rsidR="005672E7">
        <w:rPr>
          <w:sz w:val="28"/>
          <w:szCs w:val="28"/>
        </w:rPr>
        <w:t>Сотрудники, Гостиничные номера, Посетители, Услуги, Должности</w:t>
      </w:r>
      <w:r w:rsidR="0004089C">
        <w:rPr>
          <w:sz w:val="28"/>
          <w:szCs w:val="28"/>
        </w:rPr>
        <w:t>, Субконто</w:t>
      </w:r>
      <w:r>
        <w:rPr>
          <w:sz w:val="28"/>
          <w:szCs w:val="28"/>
        </w:rPr>
        <w:t>.</w:t>
      </w:r>
    </w:p>
    <w:p w14:paraId="6ACEA37E" w14:textId="54107F61" w:rsidR="005C66D1" w:rsidRDefault="005C66D1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ие модули: </w:t>
      </w:r>
      <w:r w:rsidR="005672E7">
        <w:rPr>
          <w:sz w:val="28"/>
          <w:szCs w:val="28"/>
        </w:rPr>
        <w:t>Цен</w:t>
      </w:r>
      <w:r w:rsidR="0004089C">
        <w:rPr>
          <w:sz w:val="28"/>
          <w:szCs w:val="28"/>
        </w:rPr>
        <w:t>ы, Работа с документами</w:t>
      </w:r>
      <w:r>
        <w:rPr>
          <w:sz w:val="28"/>
          <w:szCs w:val="28"/>
        </w:rPr>
        <w:t>.</w:t>
      </w:r>
    </w:p>
    <w:p w14:paraId="50077D3B" w14:textId="5CD151E2" w:rsidR="005C66D1" w:rsidRDefault="005C66D1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кументы: </w:t>
      </w:r>
      <w:r w:rsidR="005672E7">
        <w:rPr>
          <w:sz w:val="28"/>
          <w:szCs w:val="28"/>
        </w:rPr>
        <w:t>Бронирование, Заезд гостей, Выезд гостей, Оплата покупателя, Ввод в эксплуатацию, Отмена брони, Установка цен номеров, Установка цен услуг.</w:t>
      </w:r>
    </w:p>
    <w:p w14:paraId="139FD682" w14:textId="048E7A36" w:rsidR="005C66D1" w:rsidRDefault="005C66D1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ы сведений: Цены</w:t>
      </w:r>
      <w:r w:rsidR="005672E7">
        <w:rPr>
          <w:sz w:val="28"/>
          <w:szCs w:val="28"/>
        </w:rPr>
        <w:t xml:space="preserve"> номеров, Цены услуг, Статус номеров.</w:t>
      </w:r>
    </w:p>
    <w:p w14:paraId="3CF4B487" w14:textId="408E60DF" w:rsidR="005C66D1" w:rsidRDefault="005C66D1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ы накопления: Продажи</w:t>
      </w:r>
      <w:r w:rsidR="008C0E26">
        <w:rPr>
          <w:sz w:val="28"/>
          <w:szCs w:val="28"/>
        </w:rPr>
        <w:t>.</w:t>
      </w:r>
    </w:p>
    <w:p w14:paraId="43FF8E68" w14:textId="77777777" w:rsidR="0004089C" w:rsidRDefault="0004089C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ланы видов характеристик: Виды субконто.</w:t>
      </w:r>
    </w:p>
    <w:p w14:paraId="1168AEEC" w14:textId="77777777" w:rsidR="0004089C" w:rsidRDefault="0004089C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ланы счетов: Основной.</w:t>
      </w:r>
    </w:p>
    <w:p w14:paraId="31272E25" w14:textId="5244C411" w:rsidR="0004089C" w:rsidRDefault="0004089C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егистры бухгалтерии: Хозрасчетный. </w:t>
      </w:r>
    </w:p>
    <w:p w14:paraId="03F3AEDC" w14:textId="5F5CA4E1" w:rsidR="008C0E26" w:rsidRDefault="008C0E26" w:rsidP="0032664B">
      <w:pPr>
        <w:pStyle w:val="ab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ы: </w:t>
      </w:r>
      <w:r w:rsidR="005672E7">
        <w:rPr>
          <w:sz w:val="28"/>
          <w:szCs w:val="28"/>
        </w:rPr>
        <w:t xml:space="preserve">Прайс-лист номеров, </w:t>
      </w:r>
      <w:r w:rsidR="0004089C">
        <w:rPr>
          <w:sz w:val="28"/>
          <w:szCs w:val="28"/>
        </w:rPr>
        <w:t xml:space="preserve">Прайс-лист услуг, </w:t>
      </w:r>
      <w:r w:rsidR="005672E7">
        <w:rPr>
          <w:sz w:val="28"/>
          <w:szCs w:val="28"/>
        </w:rPr>
        <w:t>Статус номеров, Рейтинг продаж</w:t>
      </w:r>
      <w:r w:rsidR="0004089C">
        <w:rPr>
          <w:sz w:val="28"/>
          <w:szCs w:val="28"/>
        </w:rPr>
        <w:t>, Оборотно-сальдовая ведомость</w:t>
      </w:r>
      <w:r w:rsidR="005672E7">
        <w:rPr>
          <w:sz w:val="28"/>
          <w:szCs w:val="28"/>
        </w:rPr>
        <w:t>.</w:t>
      </w:r>
    </w:p>
    <w:p w14:paraId="615206A7" w14:textId="08799B85" w:rsidR="009511E4" w:rsidRDefault="008C0E26" w:rsidP="00E75D89">
      <w:pPr>
        <w:spacing w:line="360" w:lineRule="auto"/>
        <w:ind w:firstLine="709"/>
        <w:jc w:val="both"/>
        <w:rPr>
          <w:sz w:val="28"/>
          <w:szCs w:val="28"/>
        </w:rPr>
        <w:sectPr w:rsidR="009511E4" w:rsidSect="00650667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sz w:val="28"/>
          <w:szCs w:val="28"/>
        </w:rPr>
        <w:t>Инфологическая модель информационной системы представлена на рисунке 1.</w:t>
      </w:r>
    </w:p>
    <w:p w14:paraId="69CC1940" w14:textId="557EA563" w:rsidR="00556B6B" w:rsidRDefault="001A43B5" w:rsidP="00335F49">
      <w:pPr>
        <w:spacing w:line="360" w:lineRule="auto"/>
        <w:jc w:val="center"/>
        <w:rPr>
          <w:sz w:val="28"/>
          <w:szCs w:val="28"/>
        </w:rPr>
      </w:pPr>
      <w:r>
        <w:object w:dxaOrig="15780" w:dyaOrig="10704" w14:anchorId="2EE6B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0.8pt;height:415.8pt" o:ole="">
            <v:imagedata r:id="rId9" o:title=""/>
          </v:shape>
          <o:OLEObject Type="Embed" ProgID="Visio.Drawing.15" ShapeID="_x0000_i1025" DrawAspect="Content" ObjectID="_1780937688" r:id="rId10"/>
        </w:object>
      </w:r>
    </w:p>
    <w:p w14:paraId="0E1BE7AC" w14:textId="6038456C" w:rsidR="009511E4" w:rsidRDefault="009511E4" w:rsidP="001A43B5">
      <w:pPr>
        <w:spacing w:line="360" w:lineRule="auto"/>
        <w:jc w:val="center"/>
        <w:rPr>
          <w:sz w:val="28"/>
          <w:szCs w:val="28"/>
        </w:rPr>
        <w:sectPr w:rsidR="009511E4" w:rsidSect="00650667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sz w:val="28"/>
          <w:szCs w:val="28"/>
        </w:rPr>
        <w:t>Рисунок 1 - Инфологическая модель</w:t>
      </w:r>
    </w:p>
    <w:p w14:paraId="68F54F14" w14:textId="242AFC5A" w:rsidR="00D91268" w:rsidRDefault="00C440DC" w:rsidP="0083759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Чтобы создать информационную базу, сначала следует создать на локальном или на съемных дисках папку, в которой будет храниться база данных. После чего запускаем «1С: Предприятие». Система предлагает создать новую базу (см. рисунок 2).</w:t>
      </w:r>
    </w:p>
    <w:p w14:paraId="7D02EB90" w14:textId="7B939CDA" w:rsidR="00D91268" w:rsidRDefault="00D91268" w:rsidP="00C440DC">
      <w:pPr>
        <w:spacing w:line="360" w:lineRule="auto"/>
        <w:jc w:val="center"/>
        <w:rPr>
          <w:sz w:val="28"/>
          <w:szCs w:val="28"/>
        </w:rPr>
      </w:pPr>
      <w:r w:rsidRPr="00D91268">
        <w:rPr>
          <w:noProof/>
          <w:sz w:val="28"/>
          <w:szCs w:val="28"/>
        </w:rPr>
        <w:drawing>
          <wp:inline distT="0" distB="0" distL="0" distR="0" wp14:anchorId="6E761863" wp14:editId="186C7652">
            <wp:extent cx="3448050" cy="2699460"/>
            <wp:effectExtent l="0" t="0" r="0" b="571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2057"/>
                    <a:stretch/>
                  </pic:blipFill>
                  <pic:spPr bwMode="auto">
                    <a:xfrm>
                      <a:off x="0" y="0"/>
                      <a:ext cx="3462479" cy="27107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E92F7C" w14:textId="2300CD9A" w:rsidR="00C440DC" w:rsidRDefault="00C440DC" w:rsidP="00C440D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Диалоговое окно</w:t>
      </w:r>
    </w:p>
    <w:p w14:paraId="70DC3F72" w14:textId="2F5FF4B2" w:rsidR="00C440DC" w:rsidRDefault="00C440DC" w:rsidP="0087038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оявившемся диалоговом окне наживаем кнопку «Добавить», затем выберем пункт «Создание новой информационной базы» и нажимаем кнопку «Далее» (см. рисунок 3).</w:t>
      </w:r>
    </w:p>
    <w:p w14:paraId="0F3B1F0B" w14:textId="005C5433" w:rsidR="00C440DC" w:rsidRDefault="0087038A" w:rsidP="0087038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BA01C19" wp14:editId="42433F84">
            <wp:extent cx="2995230" cy="3064884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36432" cy="3107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6D568" w14:textId="315E6997" w:rsidR="0087038A" w:rsidRDefault="0087038A" w:rsidP="0087038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Создание новой информационной базы</w:t>
      </w:r>
    </w:p>
    <w:p w14:paraId="0E059FEC" w14:textId="59A3D211" w:rsidR="0087038A" w:rsidRDefault="0087038A" w:rsidP="0087038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едующем окне выберем пункт «Создание информационной базы без конфигурации для разработки новой конфигурации или загрузки </w:t>
      </w:r>
      <w:r>
        <w:rPr>
          <w:sz w:val="28"/>
          <w:szCs w:val="28"/>
        </w:rPr>
        <w:lastRenderedPageBreak/>
        <w:t>выгруженной ранее информационной базы» и нажимаем кнопку «Далее» (см. рисунок 4).</w:t>
      </w:r>
    </w:p>
    <w:p w14:paraId="7D82FA45" w14:textId="7CBEBB07" w:rsidR="0087038A" w:rsidRDefault="0087038A" w:rsidP="0087038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FD77E59" wp14:editId="4E6DAC59">
            <wp:extent cx="3310466" cy="2910464"/>
            <wp:effectExtent l="0" t="0" r="4445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27901" cy="292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9E81D" w14:textId="7D5FF342" w:rsidR="0087038A" w:rsidRDefault="0087038A" w:rsidP="0087038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Создание информационной базы</w:t>
      </w:r>
    </w:p>
    <w:p w14:paraId="650413F3" w14:textId="77DAB8AC" w:rsidR="0087038A" w:rsidRDefault="0087038A" w:rsidP="00CB755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чего дадим название нашей информационной базе и выберем тип ее расположения: </w:t>
      </w:r>
      <w:r w:rsidR="00CB755F">
        <w:rPr>
          <w:sz w:val="28"/>
          <w:szCs w:val="28"/>
        </w:rPr>
        <w:t>«На данном компьютере или на компьютере в локальной сети» (см. рисунок 5). Нажимаем кнопку «Далее».</w:t>
      </w:r>
    </w:p>
    <w:p w14:paraId="1CEB9C84" w14:textId="78D34538" w:rsidR="00CB755F" w:rsidRDefault="00CB755F" w:rsidP="00CB755F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657D5F9" wp14:editId="0DBE765C">
            <wp:extent cx="3437255" cy="3215640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85865" cy="3261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36AFB" w14:textId="5ECF629D" w:rsidR="00CB755F" w:rsidRDefault="00CB755F" w:rsidP="00CB755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Название информационной базы</w:t>
      </w:r>
    </w:p>
    <w:p w14:paraId="0395B668" w14:textId="28E89398" w:rsidR="00AE4227" w:rsidRDefault="00CB755F" w:rsidP="0083759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укажем путь к папке, в которой будет храниться наша информационная база (см. рисунок 6). Нажимаем кнопку «Далее».</w:t>
      </w:r>
    </w:p>
    <w:p w14:paraId="76160DCF" w14:textId="46396B9E" w:rsidR="00D91268" w:rsidRDefault="00D91268" w:rsidP="00AE4227">
      <w:pPr>
        <w:spacing w:line="360" w:lineRule="auto"/>
        <w:jc w:val="center"/>
        <w:rPr>
          <w:sz w:val="28"/>
          <w:szCs w:val="28"/>
        </w:rPr>
      </w:pPr>
      <w:r w:rsidRPr="00D91268">
        <w:rPr>
          <w:noProof/>
          <w:sz w:val="28"/>
          <w:szCs w:val="28"/>
        </w:rPr>
        <w:lastRenderedPageBreak/>
        <w:drawing>
          <wp:inline distT="0" distB="0" distL="0" distR="0" wp14:anchorId="23E2626B" wp14:editId="75CF7350">
            <wp:extent cx="2904563" cy="2983206"/>
            <wp:effectExtent l="0" t="0" r="0" b="825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34352" cy="3013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09C60" w14:textId="5383A209" w:rsidR="00E748C3" w:rsidRDefault="00E748C3" w:rsidP="00AE422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 – Расположение информационной базы</w:t>
      </w:r>
    </w:p>
    <w:p w14:paraId="7BEC1C64" w14:textId="65BA3D6D" w:rsidR="00407665" w:rsidRDefault="00407665" w:rsidP="00E4388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стройки в этом окне лучше оставить по умолчанию (см. рисунок 7), так как в дальнейшем мы будем использовать клиент единой версии. Подключение дополнительного толстого клиента будет увеличивать размер базы, а также снижать скорость работы. Для завершения операции нажимаем кнопку «Готово».</w:t>
      </w:r>
    </w:p>
    <w:p w14:paraId="34D36EEB" w14:textId="1452B711" w:rsidR="00E43880" w:rsidRDefault="00E43880" w:rsidP="00E4388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23A5B32" wp14:editId="73C9807A">
            <wp:extent cx="3003550" cy="307340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30719" cy="3101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5CCA2" w14:textId="449888ED" w:rsidR="00E43880" w:rsidRDefault="00E43880" w:rsidP="00E4388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7 – Настройки новой информационной базы</w:t>
      </w:r>
    </w:p>
    <w:p w14:paraId="3E17CFA3" w14:textId="1A6D99E3" w:rsidR="00D91268" w:rsidRPr="0083759F" w:rsidRDefault="00E43880" w:rsidP="0083759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вая информационная база создана. Чтобы запустить ее в режиме конфигуратора, нужно кликнуть мышью на название базы и нажать кнопку «Конфигуратор» (см. рисунок 8).</w:t>
      </w:r>
      <w:r w:rsidR="0087038A" w:rsidRPr="00282B4E">
        <w:rPr>
          <w:sz w:val="28"/>
          <w:szCs w:val="28"/>
        </w:rPr>
        <w:t xml:space="preserve"> </w:t>
      </w:r>
    </w:p>
    <w:p w14:paraId="14EAA1E4" w14:textId="67302C13" w:rsidR="00D91268" w:rsidRDefault="00D91268" w:rsidP="00282B4E">
      <w:pPr>
        <w:spacing w:line="360" w:lineRule="auto"/>
        <w:jc w:val="center"/>
        <w:rPr>
          <w:noProof/>
        </w:rPr>
      </w:pPr>
      <w:r w:rsidRPr="00D91268">
        <w:rPr>
          <w:noProof/>
        </w:rPr>
        <w:lastRenderedPageBreak/>
        <w:drawing>
          <wp:inline distT="0" distB="0" distL="0" distR="0" wp14:anchorId="3F4DAA10" wp14:editId="34C7B433">
            <wp:extent cx="3151989" cy="2449830"/>
            <wp:effectExtent l="0" t="0" r="0" b="762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2727"/>
                    <a:stretch/>
                  </pic:blipFill>
                  <pic:spPr bwMode="auto">
                    <a:xfrm>
                      <a:off x="0" y="0"/>
                      <a:ext cx="3176198" cy="24686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226E25" w14:textId="7BC55893" w:rsidR="00E43880" w:rsidRDefault="00E43880" w:rsidP="00E4388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8 – Информационная база «Курсовая работа»</w:t>
      </w:r>
    </w:p>
    <w:p w14:paraId="5CE3F62A" w14:textId="1F2FDD5E" w:rsidR="00282B4E" w:rsidRDefault="00282B4E" w:rsidP="00282B4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лавном меню конфигуратора нажимаем на вкладку «Конфигурация» и выбираем пункт «Открыть конфигурацию». В левой части окна конфигуратора открывается дерево объектов конфигурации информационной базы (см. рисунок 9).</w:t>
      </w:r>
    </w:p>
    <w:p w14:paraId="0A4C249C" w14:textId="51881BD5" w:rsidR="00282B4E" w:rsidRDefault="00282B4E" w:rsidP="00282B4E">
      <w:pPr>
        <w:spacing w:line="360" w:lineRule="auto"/>
        <w:jc w:val="center"/>
        <w:rPr>
          <w:sz w:val="28"/>
          <w:szCs w:val="28"/>
        </w:rPr>
      </w:pPr>
      <w:r w:rsidRPr="00282B4E">
        <w:rPr>
          <w:noProof/>
          <w:sz w:val="28"/>
          <w:szCs w:val="28"/>
        </w:rPr>
        <w:drawing>
          <wp:inline distT="0" distB="0" distL="0" distR="0" wp14:anchorId="58212958" wp14:editId="1C2B74A7">
            <wp:extent cx="3832178" cy="313046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87886" cy="3175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0A78C" w14:textId="2403D549" w:rsidR="00282B4E" w:rsidRDefault="00282B4E" w:rsidP="00282B4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9 – Дерево объектов конфигурации</w:t>
      </w:r>
    </w:p>
    <w:p w14:paraId="6CDF8469" w14:textId="7F567BD1" w:rsidR="000638F4" w:rsidRDefault="00282B4E" w:rsidP="0053418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ерево объектов конфигурации содержит в себе практически всю информацию о том, из чего состоит конфигурация.</w:t>
      </w:r>
    </w:p>
    <w:p w14:paraId="0DA11D17" w14:textId="78E5AE9A" w:rsidR="000638F4" w:rsidRDefault="000638F4" w:rsidP="000638F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именуем конфигурацию.</w:t>
      </w:r>
    </w:p>
    <w:p w14:paraId="37AF443B" w14:textId="3A761955" w:rsidR="000638F4" w:rsidRDefault="000638F4" w:rsidP="00282B4E">
      <w:pPr>
        <w:spacing w:line="360" w:lineRule="auto"/>
        <w:ind w:firstLine="709"/>
        <w:jc w:val="both"/>
        <w:rPr>
          <w:sz w:val="28"/>
          <w:szCs w:val="28"/>
        </w:rPr>
      </w:pPr>
      <w:r w:rsidRPr="000638F4">
        <w:rPr>
          <w:noProof/>
          <w:sz w:val="28"/>
          <w:szCs w:val="28"/>
        </w:rPr>
        <w:lastRenderedPageBreak/>
        <w:drawing>
          <wp:inline distT="0" distB="0" distL="0" distR="0" wp14:anchorId="02668B03" wp14:editId="7DA4F741">
            <wp:extent cx="3665219" cy="135763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3170"/>
                    <a:stretch/>
                  </pic:blipFill>
                  <pic:spPr bwMode="auto">
                    <a:xfrm>
                      <a:off x="0" y="0"/>
                      <a:ext cx="3665538" cy="13577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30B29E" w14:textId="27F65A60" w:rsidR="00333427" w:rsidRDefault="00333427" w:rsidP="0033342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10</w:t>
      </w:r>
      <w:r>
        <w:rPr>
          <w:sz w:val="28"/>
          <w:szCs w:val="28"/>
        </w:rPr>
        <w:t xml:space="preserve"> – </w:t>
      </w:r>
      <w:r w:rsidR="00534180">
        <w:rPr>
          <w:sz w:val="28"/>
          <w:szCs w:val="28"/>
        </w:rPr>
        <w:t>Изменение имени к</w:t>
      </w:r>
      <w:r>
        <w:rPr>
          <w:sz w:val="28"/>
          <w:szCs w:val="28"/>
        </w:rPr>
        <w:t>онфигураци</w:t>
      </w:r>
      <w:r w:rsidR="00534180">
        <w:rPr>
          <w:sz w:val="28"/>
          <w:szCs w:val="28"/>
        </w:rPr>
        <w:t>и</w:t>
      </w:r>
    </w:p>
    <w:p w14:paraId="5FB6AA5E" w14:textId="77777777" w:rsidR="00333427" w:rsidRPr="008C0E26" w:rsidRDefault="00333427" w:rsidP="00282B4E">
      <w:pPr>
        <w:spacing w:line="360" w:lineRule="auto"/>
        <w:ind w:firstLine="709"/>
        <w:jc w:val="both"/>
        <w:rPr>
          <w:sz w:val="28"/>
          <w:szCs w:val="28"/>
        </w:rPr>
      </w:pPr>
    </w:p>
    <w:p w14:paraId="22131033" w14:textId="600B7115" w:rsidR="00A83EDD" w:rsidRDefault="00A83EDD" w:rsidP="00A83EDD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67937737"/>
      <w:r w:rsidRPr="00A83EDD">
        <w:rPr>
          <w:rFonts w:ascii="Times New Roman" w:hAnsi="Times New Roman" w:cs="Times New Roman"/>
          <w:color w:val="auto"/>
          <w:sz w:val="28"/>
          <w:szCs w:val="28"/>
        </w:rPr>
        <w:t>3.1 Подсистемы</w:t>
      </w:r>
      <w:bookmarkEnd w:id="5"/>
    </w:p>
    <w:p w14:paraId="7EE650C1" w14:textId="4F4D999B" w:rsidR="00DE2D3F" w:rsidRDefault="007A44E6" w:rsidP="00DE2D3F">
      <w:pPr>
        <w:spacing w:line="360" w:lineRule="auto"/>
        <w:ind w:firstLine="709"/>
        <w:jc w:val="both"/>
        <w:rPr>
          <w:sz w:val="28"/>
          <w:szCs w:val="28"/>
        </w:rPr>
      </w:pPr>
      <w:r w:rsidRPr="00DE2D3F">
        <w:rPr>
          <w:sz w:val="28"/>
          <w:szCs w:val="28"/>
        </w:rPr>
        <w:t>Подсистемы — это общие объекты конфигурации. На их основе платформа формирует командный интерфейс прикладного решения и визуально разделяет всю функциональность программы на крупные и мелкие блоки.</w:t>
      </w:r>
      <w:r w:rsidR="00DE2D3F" w:rsidRPr="00DE2D3F">
        <w:rPr>
          <w:sz w:val="28"/>
          <w:szCs w:val="28"/>
        </w:rPr>
        <w:t xml:space="preserve"> Наличие подсистем определяет структуру прикладного решения, организует весь пользовательский интерфейс, позволяет рассортировать различные документы, справочники и отчеты по логически связанным с ними разделам, в которых пользователю будет проще их найти и удобнее с ними работать.</w:t>
      </w:r>
    </w:p>
    <w:p w14:paraId="4EF9B24C" w14:textId="606A327C" w:rsidR="00DE2D3F" w:rsidRDefault="00DE2D3F" w:rsidP="0053418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создания подсистем следует перейти в «Общие» -</w:t>
      </w:r>
      <w:r w:rsidRPr="00DE2D3F">
        <w:rPr>
          <w:sz w:val="28"/>
          <w:szCs w:val="28"/>
        </w:rPr>
        <w:t xml:space="preserve"> </w:t>
      </w:r>
      <w:r>
        <w:rPr>
          <w:sz w:val="28"/>
          <w:szCs w:val="28"/>
        </w:rPr>
        <w:t>«Подсистемы» в меню «Конфигурация», нажать на правую кнопку мыши и выбрать «Добавить» (см. рисунок 1</w:t>
      </w:r>
      <w:r w:rsidR="00845EE6">
        <w:rPr>
          <w:sz w:val="28"/>
          <w:szCs w:val="28"/>
        </w:rPr>
        <w:t>1</w:t>
      </w:r>
      <w:r>
        <w:rPr>
          <w:sz w:val="28"/>
          <w:szCs w:val="28"/>
        </w:rPr>
        <w:t>)</w:t>
      </w:r>
      <w:r w:rsidR="00F34FFA">
        <w:rPr>
          <w:sz w:val="28"/>
          <w:szCs w:val="28"/>
        </w:rPr>
        <w:t xml:space="preserve"> или добавим подсистему с помощью клавиши </w:t>
      </w:r>
      <w:r w:rsidR="00F34FFA">
        <w:rPr>
          <w:sz w:val="28"/>
          <w:szCs w:val="28"/>
          <w:lang w:val="en-US"/>
        </w:rPr>
        <w:t>Insert</w:t>
      </w:r>
      <w:r w:rsidR="00F34FFA">
        <w:rPr>
          <w:sz w:val="28"/>
          <w:szCs w:val="28"/>
        </w:rPr>
        <w:t>.</w:t>
      </w:r>
    </w:p>
    <w:p w14:paraId="3E59C1F4" w14:textId="5E938336" w:rsidR="000638F4" w:rsidRPr="00195067" w:rsidRDefault="00195067" w:rsidP="00195067">
      <w:pPr>
        <w:spacing w:line="360" w:lineRule="auto"/>
        <w:jc w:val="center"/>
        <w:rPr>
          <w:noProof/>
        </w:rPr>
      </w:pPr>
      <w:r w:rsidRPr="00501327">
        <w:rPr>
          <w:noProof/>
        </w:rPr>
        <w:drawing>
          <wp:inline distT="0" distB="0" distL="0" distR="0" wp14:anchorId="35900236" wp14:editId="1EFAF086">
            <wp:extent cx="2246630" cy="2191538"/>
            <wp:effectExtent l="0" t="0" r="127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b="29362"/>
                    <a:stretch/>
                  </pic:blipFill>
                  <pic:spPr bwMode="auto">
                    <a:xfrm>
                      <a:off x="0" y="0"/>
                      <a:ext cx="2246630" cy="21915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A95A3F" w14:textId="0C9FDB72" w:rsidR="00DE2D3F" w:rsidRDefault="00DE2D3F" w:rsidP="00DE2D3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45EE6">
        <w:rPr>
          <w:sz w:val="28"/>
          <w:szCs w:val="28"/>
        </w:rPr>
        <w:t>1</w:t>
      </w:r>
      <w:r>
        <w:rPr>
          <w:sz w:val="28"/>
          <w:szCs w:val="28"/>
        </w:rPr>
        <w:t xml:space="preserve"> – Добавление подсистемы</w:t>
      </w:r>
    </w:p>
    <w:p w14:paraId="104EA498" w14:textId="77777777" w:rsidR="00195067" w:rsidRDefault="00195067" w:rsidP="00DE2D3F">
      <w:pPr>
        <w:spacing w:line="360" w:lineRule="auto"/>
        <w:jc w:val="center"/>
        <w:rPr>
          <w:sz w:val="28"/>
          <w:szCs w:val="28"/>
        </w:rPr>
      </w:pPr>
    </w:p>
    <w:p w14:paraId="600DE870" w14:textId="33305F85" w:rsidR="00DE2D3F" w:rsidRDefault="00DE2D3F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дим подсистему «</w:t>
      </w:r>
      <w:r w:rsidR="000638F4">
        <w:rPr>
          <w:sz w:val="28"/>
          <w:szCs w:val="28"/>
        </w:rPr>
        <w:t>Бронирование</w:t>
      </w:r>
      <w:r>
        <w:rPr>
          <w:sz w:val="28"/>
          <w:szCs w:val="28"/>
        </w:rPr>
        <w:t xml:space="preserve">»: синоним – </w:t>
      </w:r>
      <w:r w:rsidR="000638F4">
        <w:rPr>
          <w:sz w:val="28"/>
          <w:szCs w:val="28"/>
        </w:rPr>
        <w:t xml:space="preserve">Бронирование </w:t>
      </w:r>
      <w:r>
        <w:rPr>
          <w:sz w:val="28"/>
          <w:szCs w:val="28"/>
        </w:rPr>
        <w:t>(см. рисунок 1</w:t>
      </w:r>
      <w:r w:rsidR="00845EE6">
        <w:rPr>
          <w:sz w:val="28"/>
          <w:szCs w:val="28"/>
        </w:rPr>
        <w:t>2</w:t>
      </w:r>
      <w:r>
        <w:rPr>
          <w:sz w:val="28"/>
          <w:szCs w:val="28"/>
        </w:rPr>
        <w:t>).</w:t>
      </w:r>
    </w:p>
    <w:p w14:paraId="5B9F69B6" w14:textId="2EC44E0C" w:rsidR="000638F4" w:rsidRDefault="000638F4" w:rsidP="00553D4C">
      <w:pPr>
        <w:spacing w:line="360" w:lineRule="auto"/>
        <w:jc w:val="center"/>
        <w:rPr>
          <w:sz w:val="28"/>
          <w:szCs w:val="28"/>
        </w:rPr>
      </w:pPr>
      <w:r w:rsidRPr="000638F4">
        <w:rPr>
          <w:noProof/>
          <w:sz w:val="28"/>
          <w:szCs w:val="28"/>
        </w:rPr>
        <w:drawing>
          <wp:inline distT="0" distB="0" distL="0" distR="0" wp14:anchorId="3BF2EF03" wp14:editId="50937E94">
            <wp:extent cx="3712805" cy="3157220"/>
            <wp:effectExtent l="0" t="0" r="2540" b="508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35375" cy="3176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F6207" w14:textId="19C3A67C" w:rsidR="00553D4C" w:rsidRDefault="00553D4C" w:rsidP="00553D4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45EE6">
        <w:rPr>
          <w:sz w:val="28"/>
          <w:szCs w:val="28"/>
        </w:rPr>
        <w:t>2</w:t>
      </w:r>
      <w:r>
        <w:rPr>
          <w:sz w:val="28"/>
          <w:szCs w:val="28"/>
        </w:rPr>
        <w:t xml:space="preserve"> – Окно редактирования подсистемы «</w:t>
      </w:r>
      <w:r w:rsidR="000638F4">
        <w:rPr>
          <w:sz w:val="28"/>
          <w:szCs w:val="28"/>
        </w:rPr>
        <w:t>Бронирование</w:t>
      </w:r>
      <w:r>
        <w:rPr>
          <w:sz w:val="28"/>
          <w:szCs w:val="28"/>
        </w:rPr>
        <w:t>»</w:t>
      </w:r>
    </w:p>
    <w:p w14:paraId="233C0722" w14:textId="22368EE3" w:rsidR="00553D4C" w:rsidRDefault="00930A5E" w:rsidP="00553D4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 убираем галочку из «Включать в командный интерфейс».</w:t>
      </w:r>
      <w:r w:rsidR="00426E99">
        <w:rPr>
          <w:sz w:val="28"/>
          <w:szCs w:val="28"/>
        </w:rPr>
        <w:t xml:space="preserve"> </w:t>
      </w:r>
      <w:r w:rsidR="00553D4C">
        <w:rPr>
          <w:sz w:val="28"/>
          <w:szCs w:val="28"/>
        </w:rPr>
        <w:t>Нажатием на три точки напротив заголовка «Картинка» зададим стандартную картинку подсистемы (см. рисунок 1</w:t>
      </w:r>
      <w:r w:rsidR="00845EE6">
        <w:rPr>
          <w:sz w:val="28"/>
          <w:szCs w:val="28"/>
        </w:rPr>
        <w:t>3</w:t>
      </w:r>
      <w:r w:rsidR="00553D4C">
        <w:rPr>
          <w:sz w:val="28"/>
          <w:szCs w:val="28"/>
        </w:rPr>
        <w:t>).</w:t>
      </w:r>
    </w:p>
    <w:p w14:paraId="31FE2B44" w14:textId="14DDF0BA" w:rsidR="007A44E6" w:rsidRPr="000638F4" w:rsidRDefault="000638F4" w:rsidP="000638F4">
      <w:pPr>
        <w:spacing w:line="360" w:lineRule="auto"/>
        <w:jc w:val="center"/>
        <w:rPr>
          <w:sz w:val="28"/>
          <w:szCs w:val="28"/>
        </w:rPr>
      </w:pPr>
      <w:r w:rsidRPr="00501327">
        <w:rPr>
          <w:noProof/>
        </w:rPr>
        <w:drawing>
          <wp:inline distT="0" distB="0" distL="0" distR="0" wp14:anchorId="589B1E34" wp14:editId="013F9E99">
            <wp:extent cx="3853180" cy="2787276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66466" cy="2796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1441A" w14:textId="77777777" w:rsidR="00553D4C" w:rsidRDefault="00553D4C" w:rsidP="00553D4C">
      <w:pPr>
        <w:jc w:val="center"/>
      </w:pPr>
    </w:p>
    <w:p w14:paraId="0F115187" w14:textId="00E4F4E2" w:rsidR="00553D4C" w:rsidRDefault="00553D4C" w:rsidP="00553D4C">
      <w:pPr>
        <w:spacing w:line="360" w:lineRule="auto"/>
        <w:jc w:val="center"/>
        <w:rPr>
          <w:sz w:val="28"/>
          <w:szCs w:val="28"/>
        </w:rPr>
      </w:pPr>
      <w:r w:rsidRPr="00553D4C">
        <w:rPr>
          <w:sz w:val="28"/>
          <w:szCs w:val="28"/>
        </w:rPr>
        <w:t>Рисунок 1</w:t>
      </w:r>
      <w:r w:rsidR="00845EE6">
        <w:rPr>
          <w:sz w:val="28"/>
          <w:szCs w:val="28"/>
        </w:rPr>
        <w:t>3</w:t>
      </w:r>
      <w:r w:rsidRPr="00553D4C">
        <w:rPr>
          <w:sz w:val="28"/>
          <w:szCs w:val="28"/>
        </w:rPr>
        <w:t xml:space="preserve"> – Выбор картинки для подсистемы «</w:t>
      </w:r>
      <w:r w:rsidR="000638F4">
        <w:rPr>
          <w:sz w:val="28"/>
          <w:szCs w:val="28"/>
        </w:rPr>
        <w:t>Бронирование</w:t>
      </w:r>
      <w:r w:rsidRPr="00553D4C">
        <w:rPr>
          <w:sz w:val="28"/>
          <w:szCs w:val="28"/>
        </w:rPr>
        <w:t>»</w:t>
      </w:r>
    </w:p>
    <w:p w14:paraId="50BBD620" w14:textId="18C45964" w:rsidR="00553D4C" w:rsidRDefault="00553D4C" w:rsidP="00553D4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аналогично создадим остальные подсистемы конфигурации. Картинки подсистем можно выбрать абсолютно любые.</w:t>
      </w:r>
    </w:p>
    <w:p w14:paraId="3FA600B8" w14:textId="4F2F1D8A" w:rsidR="00433432" w:rsidRDefault="00F34FFA" w:rsidP="00433432">
      <w:pPr>
        <w:pStyle w:val="ab"/>
        <w:numPr>
          <w:ilvl w:val="0"/>
          <w:numId w:val="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«</w:t>
      </w:r>
      <w:r w:rsidR="000638F4" w:rsidRPr="000638F4">
        <w:rPr>
          <w:sz w:val="28"/>
          <w:szCs w:val="28"/>
        </w:rPr>
        <w:t>РаботаСПосетителями</w:t>
      </w:r>
      <w:r>
        <w:rPr>
          <w:sz w:val="28"/>
          <w:szCs w:val="28"/>
        </w:rPr>
        <w:t xml:space="preserve">»: синоним - </w:t>
      </w:r>
      <w:r w:rsidR="000638F4" w:rsidRPr="000638F4">
        <w:rPr>
          <w:sz w:val="28"/>
          <w:szCs w:val="28"/>
        </w:rPr>
        <w:t>Работа с посетителями</w:t>
      </w:r>
      <w:r>
        <w:rPr>
          <w:sz w:val="28"/>
          <w:szCs w:val="28"/>
        </w:rPr>
        <w:t>;</w:t>
      </w:r>
    </w:p>
    <w:p w14:paraId="7E5455C1" w14:textId="3E0245CB" w:rsidR="00F34FFA" w:rsidRDefault="00F34FFA" w:rsidP="00433432">
      <w:pPr>
        <w:pStyle w:val="ab"/>
        <w:numPr>
          <w:ilvl w:val="0"/>
          <w:numId w:val="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="000638F4" w:rsidRPr="000638F4">
        <w:rPr>
          <w:sz w:val="28"/>
          <w:szCs w:val="28"/>
        </w:rPr>
        <w:t>УправлениеГостиницей</w:t>
      </w:r>
      <w:r>
        <w:rPr>
          <w:sz w:val="28"/>
          <w:szCs w:val="28"/>
        </w:rPr>
        <w:t>»: синоним</w:t>
      </w:r>
      <w:r w:rsidR="000638F4">
        <w:rPr>
          <w:sz w:val="28"/>
          <w:szCs w:val="28"/>
        </w:rPr>
        <w:t xml:space="preserve"> -</w:t>
      </w:r>
      <w:r>
        <w:rPr>
          <w:sz w:val="28"/>
          <w:szCs w:val="28"/>
        </w:rPr>
        <w:t xml:space="preserve"> </w:t>
      </w:r>
      <w:r w:rsidR="000638F4" w:rsidRPr="000638F4">
        <w:rPr>
          <w:sz w:val="28"/>
          <w:szCs w:val="28"/>
        </w:rPr>
        <w:t>Управление гостиницей</w:t>
      </w:r>
      <w:r>
        <w:rPr>
          <w:sz w:val="28"/>
          <w:szCs w:val="28"/>
        </w:rPr>
        <w:t xml:space="preserve">; </w:t>
      </w:r>
    </w:p>
    <w:p w14:paraId="3F93478D" w14:textId="783C48A5" w:rsidR="00F34FFA" w:rsidRDefault="000638F4" w:rsidP="00F34FFA">
      <w:pPr>
        <w:pStyle w:val="ab"/>
        <w:numPr>
          <w:ilvl w:val="0"/>
          <w:numId w:val="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F34FFA">
        <w:rPr>
          <w:sz w:val="28"/>
          <w:szCs w:val="28"/>
        </w:rPr>
        <w:t>«Бухгалтерия»: синоним – Бухгалтерия.</w:t>
      </w:r>
    </w:p>
    <w:p w14:paraId="292E7B5F" w14:textId="2D6415F7" w:rsidR="000638F4" w:rsidRDefault="00F34FFA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ные подсистемы представлены на рисунке 1</w:t>
      </w:r>
      <w:r w:rsidR="00845EE6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31E256FC" w14:textId="05C31CA4" w:rsidR="000638F4" w:rsidRDefault="000638F4" w:rsidP="00F34FFA">
      <w:pPr>
        <w:spacing w:line="360" w:lineRule="auto"/>
        <w:jc w:val="center"/>
        <w:rPr>
          <w:sz w:val="28"/>
          <w:szCs w:val="28"/>
        </w:rPr>
      </w:pPr>
      <w:r w:rsidRPr="000638F4">
        <w:rPr>
          <w:noProof/>
          <w:sz w:val="28"/>
          <w:szCs w:val="28"/>
        </w:rPr>
        <w:drawing>
          <wp:inline distT="0" distB="0" distL="0" distR="0" wp14:anchorId="14878405" wp14:editId="096F169C">
            <wp:extent cx="2680970" cy="1729740"/>
            <wp:effectExtent l="0" t="0" r="5080" b="381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170"/>
                    <a:stretch/>
                  </pic:blipFill>
                  <pic:spPr bwMode="auto">
                    <a:xfrm>
                      <a:off x="0" y="0"/>
                      <a:ext cx="2681202" cy="17298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F9D210" w14:textId="12C21422" w:rsidR="00136ED3" w:rsidRDefault="00136ED3" w:rsidP="00F34FF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45EE6">
        <w:rPr>
          <w:sz w:val="28"/>
          <w:szCs w:val="28"/>
        </w:rPr>
        <w:t>4</w:t>
      </w:r>
      <w:r>
        <w:rPr>
          <w:sz w:val="28"/>
          <w:szCs w:val="28"/>
        </w:rPr>
        <w:t xml:space="preserve"> - Подсистемы</w:t>
      </w:r>
    </w:p>
    <w:p w14:paraId="08D67030" w14:textId="02921936" w:rsidR="00195067" w:rsidRDefault="00F34FFA" w:rsidP="00195067">
      <w:pPr>
        <w:spacing w:line="360" w:lineRule="auto"/>
        <w:ind w:firstLine="709"/>
        <w:jc w:val="both"/>
        <w:rPr>
          <w:sz w:val="28"/>
          <w:szCs w:val="28"/>
        </w:rPr>
      </w:pPr>
      <w:r w:rsidRPr="00F34FFA">
        <w:rPr>
          <w:sz w:val="28"/>
          <w:szCs w:val="28"/>
        </w:rPr>
        <w:t>Для упорядочивания подсистем вызываем контекстное меню кликом правой кнопки мыши по названию конфигурации и выб</w:t>
      </w:r>
      <w:r w:rsidR="00136ED3">
        <w:rPr>
          <w:sz w:val="28"/>
          <w:szCs w:val="28"/>
        </w:rPr>
        <w:t>ираем</w:t>
      </w:r>
      <w:r w:rsidRPr="00F34FFA">
        <w:rPr>
          <w:sz w:val="28"/>
          <w:szCs w:val="28"/>
        </w:rPr>
        <w:t xml:space="preserve"> пункт Открыть командный интерфейс конфигурации</w:t>
      </w:r>
      <w:r w:rsidR="00136ED3">
        <w:rPr>
          <w:sz w:val="28"/>
          <w:szCs w:val="28"/>
        </w:rPr>
        <w:t>.</w:t>
      </w:r>
      <w:r w:rsidRPr="00F34FFA">
        <w:rPr>
          <w:sz w:val="28"/>
          <w:szCs w:val="28"/>
        </w:rPr>
        <w:t xml:space="preserve"> </w:t>
      </w:r>
      <w:r w:rsidR="00136ED3">
        <w:rPr>
          <w:sz w:val="28"/>
          <w:szCs w:val="28"/>
        </w:rPr>
        <w:t>И</w:t>
      </w:r>
      <w:r w:rsidRPr="00F34FFA">
        <w:rPr>
          <w:sz w:val="28"/>
          <w:szCs w:val="28"/>
        </w:rPr>
        <w:t>з списка созданных подсистем устанавливаем нужный порядок расположения разделов в этом списке, для этого выделяем левой кнопкой мыши нужную подсистему и стрелочками «вверх» «вниз» и сдвигаем ее в нужном направлении. Для того чтобы подсистема отражалась в интерфейсе, необходимо установить галочку в столбце «Видимость»</w:t>
      </w:r>
      <w:r w:rsidR="00136ED3">
        <w:rPr>
          <w:sz w:val="28"/>
          <w:szCs w:val="28"/>
        </w:rPr>
        <w:t xml:space="preserve"> (см. рисунок 1</w:t>
      </w:r>
      <w:r w:rsidR="00845EE6">
        <w:rPr>
          <w:sz w:val="28"/>
          <w:szCs w:val="28"/>
        </w:rPr>
        <w:t>5</w:t>
      </w:r>
      <w:r w:rsidR="00136ED3">
        <w:rPr>
          <w:sz w:val="28"/>
          <w:szCs w:val="28"/>
        </w:rPr>
        <w:t>).</w:t>
      </w:r>
    </w:p>
    <w:p w14:paraId="643822BA" w14:textId="47F122F2" w:rsidR="000638F4" w:rsidRDefault="000638F4" w:rsidP="00E30CD3">
      <w:pPr>
        <w:spacing w:line="360" w:lineRule="auto"/>
        <w:jc w:val="center"/>
        <w:rPr>
          <w:sz w:val="28"/>
          <w:szCs w:val="28"/>
        </w:rPr>
      </w:pPr>
      <w:r w:rsidRPr="000638F4">
        <w:rPr>
          <w:noProof/>
          <w:sz w:val="28"/>
          <w:szCs w:val="28"/>
        </w:rPr>
        <w:drawing>
          <wp:inline distT="0" distB="0" distL="0" distR="0" wp14:anchorId="2115A51D" wp14:editId="6D23F8BB">
            <wp:extent cx="4435973" cy="1807528"/>
            <wp:effectExtent l="0" t="0" r="3175" b="254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b="46372"/>
                    <a:stretch/>
                  </pic:blipFill>
                  <pic:spPr bwMode="auto">
                    <a:xfrm>
                      <a:off x="0" y="0"/>
                      <a:ext cx="4484579" cy="1827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6A3956" w14:textId="0F38926A" w:rsidR="00E30CD3" w:rsidRDefault="00E30CD3" w:rsidP="00E30CD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45EE6">
        <w:rPr>
          <w:sz w:val="28"/>
          <w:szCs w:val="28"/>
        </w:rPr>
        <w:t>5</w:t>
      </w:r>
      <w:r>
        <w:rPr>
          <w:sz w:val="28"/>
          <w:szCs w:val="28"/>
        </w:rPr>
        <w:t xml:space="preserve"> – Командный интерфейс</w:t>
      </w:r>
    </w:p>
    <w:p w14:paraId="0F10C81B" w14:textId="595467CB" w:rsidR="00E30CD3" w:rsidRDefault="00E30CD3" w:rsidP="0053418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подсистемы созданы. </w:t>
      </w:r>
      <w:r w:rsidRPr="00E30CD3">
        <w:rPr>
          <w:sz w:val="28"/>
          <w:szCs w:val="28"/>
        </w:rPr>
        <w:t>Теперь можно посмотреть результат проделанной работы в пользовательском режиме. Для этого переходим на вкладку «Отладка» и выбираем пункт «Начать отладку». Упорядоченные подсистемы представлены на рисунке 1</w:t>
      </w:r>
      <w:r w:rsidR="00845EE6">
        <w:rPr>
          <w:sz w:val="28"/>
          <w:szCs w:val="28"/>
        </w:rPr>
        <w:t>6</w:t>
      </w:r>
      <w:r w:rsidRPr="00E30CD3">
        <w:rPr>
          <w:sz w:val="28"/>
          <w:szCs w:val="28"/>
        </w:rPr>
        <w:t>.</w:t>
      </w:r>
    </w:p>
    <w:p w14:paraId="3482841A" w14:textId="7CFF73A0" w:rsidR="000638F4" w:rsidRDefault="000638F4" w:rsidP="00E30CD3">
      <w:pPr>
        <w:spacing w:line="360" w:lineRule="auto"/>
        <w:jc w:val="center"/>
        <w:rPr>
          <w:sz w:val="28"/>
          <w:szCs w:val="28"/>
        </w:rPr>
      </w:pPr>
      <w:r w:rsidRPr="000638F4">
        <w:rPr>
          <w:noProof/>
          <w:sz w:val="28"/>
          <w:szCs w:val="28"/>
        </w:rPr>
        <w:lastRenderedPageBreak/>
        <w:drawing>
          <wp:inline distT="0" distB="0" distL="0" distR="0" wp14:anchorId="6F03BE07" wp14:editId="479E8601">
            <wp:extent cx="5940425" cy="371475"/>
            <wp:effectExtent l="0" t="0" r="3175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9FEA" w14:textId="34660546" w:rsidR="00F34FFA" w:rsidRDefault="00E30CD3" w:rsidP="00E30CD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45EE6">
        <w:rPr>
          <w:sz w:val="28"/>
          <w:szCs w:val="28"/>
        </w:rPr>
        <w:t>6</w:t>
      </w:r>
      <w:r>
        <w:rPr>
          <w:sz w:val="28"/>
          <w:szCs w:val="28"/>
        </w:rPr>
        <w:t xml:space="preserve"> – Упорядоченные подсистемы</w:t>
      </w:r>
    </w:p>
    <w:p w14:paraId="23C8EAC4" w14:textId="77777777" w:rsidR="00534180" w:rsidRPr="00F34FFA" w:rsidRDefault="00534180" w:rsidP="00E30CD3">
      <w:pPr>
        <w:spacing w:line="360" w:lineRule="auto"/>
        <w:jc w:val="center"/>
        <w:rPr>
          <w:sz w:val="28"/>
          <w:szCs w:val="28"/>
        </w:rPr>
      </w:pPr>
    </w:p>
    <w:p w14:paraId="10321D2B" w14:textId="5A16A70D" w:rsidR="00A83EDD" w:rsidRDefault="00A83EDD" w:rsidP="00A83EDD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67937738"/>
      <w:r w:rsidRPr="00A83EDD">
        <w:rPr>
          <w:rFonts w:ascii="Times New Roman" w:hAnsi="Times New Roman" w:cs="Times New Roman"/>
          <w:color w:val="auto"/>
          <w:sz w:val="28"/>
          <w:szCs w:val="28"/>
        </w:rPr>
        <w:t>3.2 Перечисления</w:t>
      </w:r>
      <w:bookmarkEnd w:id="6"/>
    </w:p>
    <w:p w14:paraId="32137C95" w14:textId="3724D1CD" w:rsidR="00D271DE" w:rsidRDefault="00D271DE" w:rsidP="00D271DE">
      <w:pPr>
        <w:spacing w:line="360" w:lineRule="auto"/>
        <w:ind w:firstLine="709"/>
        <w:jc w:val="both"/>
        <w:rPr>
          <w:sz w:val="28"/>
          <w:szCs w:val="28"/>
        </w:rPr>
      </w:pPr>
      <w:r w:rsidRPr="00D271DE">
        <w:rPr>
          <w:sz w:val="28"/>
          <w:szCs w:val="28"/>
        </w:rPr>
        <w:t xml:space="preserve">Перечисления </w:t>
      </w:r>
      <w:r w:rsidR="006566BB">
        <w:rPr>
          <w:sz w:val="28"/>
          <w:szCs w:val="28"/>
        </w:rPr>
        <w:t>– это прикладные объекты конфигурации. Они позволяют хранить в информационной базе наборы значений, которые не изменяются в процесс работы прикладного решения. На всем этапе разработки конфигурации данные перечисления остаются неизменны. Это своего рода признак, позволяющий определить принадлежность элемента, к которому будет относится данное перечисление. Для нашей баз</w:t>
      </w:r>
      <w:r w:rsidR="008F0132">
        <w:rPr>
          <w:sz w:val="28"/>
          <w:szCs w:val="28"/>
        </w:rPr>
        <w:t>ы</w:t>
      </w:r>
      <w:r w:rsidR="006566BB">
        <w:rPr>
          <w:sz w:val="28"/>
          <w:szCs w:val="28"/>
        </w:rPr>
        <w:t xml:space="preserve"> потребуется создать </w:t>
      </w:r>
      <w:r w:rsidR="008F0132">
        <w:rPr>
          <w:sz w:val="28"/>
          <w:szCs w:val="28"/>
        </w:rPr>
        <w:t>три</w:t>
      </w:r>
      <w:r w:rsidR="006566BB">
        <w:rPr>
          <w:sz w:val="28"/>
          <w:szCs w:val="28"/>
        </w:rPr>
        <w:t xml:space="preserve"> перечислени</w:t>
      </w:r>
      <w:r w:rsidR="008F0132">
        <w:rPr>
          <w:sz w:val="28"/>
          <w:szCs w:val="28"/>
        </w:rPr>
        <w:t>я</w:t>
      </w:r>
      <w:r w:rsidR="006566BB">
        <w:rPr>
          <w:sz w:val="28"/>
          <w:szCs w:val="28"/>
        </w:rPr>
        <w:t>: «Номенклатур</w:t>
      </w:r>
      <w:r w:rsidR="008F0132">
        <w:rPr>
          <w:sz w:val="28"/>
          <w:szCs w:val="28"/>
        </w:rPr>
        <w:t>а</w:t>
      </w:r>
      <w:r w:rsidR="006566BB">
        <w:rPr>
          <w:sz w:val="28"/>
          <w:szCs w:val="28"/>
        </w:rPr>
        <w:t>», «Пол», «</w:t>
      </w:r>
      <w:r w:rsidR="008F0132">
        <w:rPr>
          <w:sz w:val="28"/>
          <w:szCs w:val="28"/>
        </w:rPr>
        <w:t>Тип гостиничного номера</w:t>
      </w:r>
      <w:r w:rsidR="006566BB">
        <w:rPr>
          <w:sz w:val="28"/>
          <w:szCs w:val="28"/>
        </w:rPr>
        <w:t>.</w:t>
      </w:r>
    </w:p>
    <w:p w14:paraId="2C9D33F4" w14:textId="1E687D98" w:rsidR="00D271DE" w:rsidRDefault="006566BB" w:rsidP="00D271D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нового перечисления необходимо в дереве конфигурации найти пункт «Перечисления». Кликаем на него правой кнопкой мыши и нажимаем «Добавить» или </w:t>
      </w:r>
      <w:r w:rsidRPr="006566BB">
        <w:rPr>
          <w:sz w:val="28"/>
          <w:szCs w:val="28"/>
        </w:rPr>
        <w:t>добавим перечисления с помощью клавиши Insert.</w:t>
      </w:r>
    </w:p>
    <w:p w14:paraId="05C179A1" w14:textId="1A21526C" w:rsidR="00D271DE" w:rsidRDefault="006566BB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перечисление «</w:t>
      </w:r>
      <w:r w:rsidR="008F0132">
        <w:rPr>
          <w:sz w:val="28"/>
          <w:szCs w:val="28"/>
        </w:rPr>
        <w:t>Пол</w:t>
      </w:r>
      <w:r>
        <w:rPr>
          <w:sz w:val="28"/>
          <w:szCs w:val="28"/>
        </w:rPr>
        <w:t>». Во вкладке Основные вписываем имя «</w:t>
      </w:r>
      <w:r w:rsidR="008F0132">
        <w:rPr>
          <w:sz w:val="28"/>
          <w:szCs w:val="28"/>
        </w:rPr>
        <w:t>Пол</w:t>
      </w:r>
      <w:r>
        <w:rPr>
          <w:sz w:val="28"/>
          <w:szCs w:val="28"/>
        </w:rPr>
        <w:t>» (см. рисунок 1</w:t>
      </w:r>
      <w:r w:rsidR="00845EE6">
        <w:rPr>
          <w:sz w:val="28"/>
          <w:szCs w:val="28"/>
        </w:rPr>
        <w:t>7</w:t>
      </w:r>
      <w:r>
        <w:rPr>
          <w:sz w:val="28"/>
          <w:szCs w:val="28"/>
        </w:rPr>
        <w:t>).</w:t>
      </w:r>
    </w:p>
    <w:p w14:paraId="3C7212E2" w14:textId="7F4B2EE8" w:rsidR="008F0132" w:rsidRDefault="008F0132" w:rsidP="00D271DE">
      <w:pPr>
        <w:spacing w:line="360" w:lineRule="auto"/>
        <w:jc w:val="center"/>
        <w:rPr>
          <w:sz w:val="28"/>
          <w:szCs w:val="28"/>
        </w:rPr>
      </w:pPr>
      <w:r w:rsidRPr="00AB7FFA">
        <w:rPr>
          <w:noProof/>
        </w:rPr>
        <w:drawing>
          <wp:inline distT="0" distB="0" distL="0" distR="0" wp14:anchorId="02536D13" wp14:editId="1B56262F">
            <wp:extent cx="3545235" cy="309372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54488" cy="310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54D4C" w14:textId="0C1BDA51" w:rsidR="00D271DE" w:rsidRDefault="00D271DE" w:rsidP="00D271D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45EE6">
        <w:rPr>
          <w:sz w:val="28"/>
          <w:szCs w:val="28"/>
        </w:rPr>
        <w:t>7</w:t>
      </w:r>
      <w:r>
        <w:rPr>
          <w:sz w:val="28"/>
          <w:szCs w:val="28"/>
        </w:rPr>
        <w:t xml:space="preserve"> – Создание перечисления «</w:t>
      </w:r>
      <w:r w:rsidR="008F0132">
        <w:rPr>
          <w:sz w:val="28"/>
          <w:szCs w:val="28"/>
        </w:rPr>
        <w:t>Пол</w:t>
      </w:r>
      <w:r>
        <w:rPr>
          <w:sz w:val="28"/>
          <w:szCs w:val="28"/>
        </w:rPr>
        <w:t>»</w:t>
      </w:r>
    </w:p>
    <w:p w14:paraId="35F17868" w14:textId="59C98319" w:rsidR="002F299C" w:rsidRDefault="002F299C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кладке «Данные» заполняем перечисления, кликнув на значок плюса: «</w:t>
      </w:r>
      <w:r w:rsidR="008F0132">
        <w:rPr>
          <w:sz w:val="28"/>
          <w:szCs w:val="28"/>
        </w:rPr>
        <w:t>Мужской</w:t>
      </w:r>
      <w:r>
        <w:rPr>
          <w:sz w:val="28"/>
          <w:szCs w:val="28"/>
        </w:rPr>
        <w:t>»</w:t>
      </w:r>
      <w:r w:rsidR="008F0132">
        <w:rPr>
          <w:sz w:val="28"/>
          <w:szCs w:val="28"/>
        </w:rPr>
        <w:t xml:space="preserve"> и</w:t>
      </w:r>
      <w:r w:rsidR="00D8339C">
        <w:rPr>
          <w:sz w:val="28"/>
          <w:szCs w:val="28"/>
        </w:rPr>
        <w:t xml:space="preserve"> «</w:t>
      </w:r>
      <w:r w:rsidR="008F0132">
        <w:rPr>
          <w:sz w:val="28"/>
          <w:szCs w:val="28"/>
        </w:rPr>
        <w:t>Женский</w:t>
      </w:r>
      <w:r>
        <w:rPr>
          <w:sz w:val="28"/>
          <w:szCs w:val="28"/>
        </w:rPr>
        <w:t>» (см. рисунок 1</w:t>
      </w:r>
      <w:r w:rsidR="00845EE6">
        <w:rPr>
          <w:sz w:val="28"/>
          <w:szCs w:val="28"/>
        </w:rPr>
        <w:t>8</w:t>
      </w:r>
      <w:r>
        <w:rPr>
          <w:sz w:val="28"/>
          <w:szCs w:val="28"/>
        </w:rPr>
        <w:t>).</w:t>
      </w:r>
    </w:p>
    <w:p w14:paraId="3C67BEF7" w14:textId="7315F074" w:rsidR="008F0132" w:rsidRDefault="008F0132" w:rsidP="002F299C">
      <w:pPr>
        <w:spacing w:line="360" w:lineRule="auto"/>
        <w:jc w:val="center"/>
        <w:rPr>
          <w:sz w:val="28"/>
          <w:szCs w:val="28"/>
        </w:rPr>
      </w:pPr>
      <w:r w:rsidRPr="00AB7FFA">
        <w:rPr>
          <w:noProof/>
        </w:rPr>
        <w:lastRenderedPageBreak/>
        <w:drawing>
          <wp:inline distT="0" distB="0" distL="0" distR="0" wp14:anchorId="2BB69378" wp14:editId="42FE6C04">
            <wp:extent cx="3661258" cy="3212236"/>
            <wp:effectExtent l="0" t="0" r="0" b="762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78080" cy="3226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B7670" w14:textId="6BDDFE10" w:rsidR="002F299C" w:rsidRDefault="00415D1E" w:rsidP="002F299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45EE6">
        <w:rPr>
          <w:sz w:val="28"/>
          <w:szCs w:val="28"/>
        </w:rPr>
        <w:t>8</w:t>
      </w:r>
      <w:r>
        <w:rPr>
          <w:sz w:val="28"/>
          <w:szCs w:val="28"/>
        </w:rPr>
        <w:t xml:space="preserve"> – Значения перечисления «</w:t>
      </w:r>
      <w:r w:rsidR="008F0132">
        <w:rPr>
          <w:sz w:val="28"/>
          <w:szCs w:val="28"/>
        </w:rPr>
        <w:t>Пол</w:t>
      </w:r>
      <w:r>
        <w:rPr>
          <w:sz w:val="28"/>
          <w:szCs w:val="28"/>
        </w:rPr>
        <w:t>»</w:t>
      </w:r>
    </w:p>
    <w:p w14:paraId="356B630C" w14:textId="06A830B5" w:rsidR="00415D1E" w:rsidRDefault="00415D1E" w:rsidP="00415D1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по аналогии создаем следующие перечисления таким же образом с помощью кнопки «Добавить» или клавиши </w:t>
      </w:r>
      <w:r w:rsidRPr="00415D1E">
        <w:rPr>
          <w:sz w:val="28"/>
          <w:szCs w:val="28"/>
        </w:rPr>
        <w:t>Insert</w:t>
      </w:r>
      <w:r>
        <w:rPr>
          <w:sz w:val="28"/>
          <w:szCs w:val="28"/>
        </w:rPr>
        <w:t>.</w:t>
      </w:r>
    </w:p>
    <w:p w14:paraId="4A34D8BA" w14:textId="4F799456" w:rsidR="00415D1E" w:rsidRDefault="00415D1E" w:rsidP="008F013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ляем перечисление «</w:t>
      </w:r>
      <w:r w:rsidR="008F0132">
        <w:rPr>
          <w:sz w:val="28"/>
          <w:szCs w:val="28"/>
        </w:rPr>
        <w:t>ТипГостиничногоНомера</w:t>
      </w:r>
      <w:r>
        <w:rPr>
          <w:sz w:val="28"/>
          <w:szCs w:val="28"/>
        </w:rPr>
        <w:t>». Во вкладке Основные вписываем имя «</w:t>
      </w:r>
      <w:r w:rsidR="008F0132">
        <w:rPr>
          <w:sz w:val="28"/>
          <w:szCs w:val="28"/>
        </w:rPr>
        <w:t>ТипГостиничногоНомера</w:t>
      </w:r>
      <w:r>
        <w:rPr>
          <w:sz w:val="28"/>
          <w:szCs w:val="28"/>
        </w:rPr>
        <w:t>», синоним «</w:t>
      </w:r>
      <w:r w:rsidR="008F0132" w:rsidRPr="008F0132">
        <w:rPr>
          <w:sz w:val="28"/>
          <w:szCs w:val="28"/>
        </w:rPr>
        <w:t>Тип гостиничного номера</w:t>
      </w:r>
      <w:r>
        <w:rPr>
          <w:sz w:val="28"/>
          <w:szCs w:val="28"/>
        </w:rPr>
        <w:t>» (см. рисунок 1</w:t>
      </w:r>
      <w:r w:rsidR="00845EE6">
        <w:rPr>
          <w:sz w:val="28"/>
          <w:szCs w:val="28"/>
        </w:rPr>
        <w:t>9</w:t>
      </w:r>
      <w:r>
        <w:rPr>
          <w:sz w:val="28"/>
          <w:szCs w:val="28"/>
        </w:rPr>
        <w:t>).</w:t>
      </w:r>
    </w:p>
    <w:p w14:paraId="0734026E" w14:textId="714DDD4C" w:rsidR="008F0132" w:rsidRDefault="008F0132" w:rsidP="00415D1E">
      <w:pPr>
        <w:spacing w:line="360" w:lineRule="auto"/>
        <w:jc w:val="center"/>
        <w:rPr>
          <w:sz w:val="28"/>
          <w:szCs w:val="28"/>
        </w:rPr>
      </w:pPr>
      <w:r w:rsidRPr="00AB7FFA">
        <w:rPr>
          <w:noProof/>
        </w:rPr>
        <w:drawing>
          <wp:inline distT="0" distB="0" distL="0" distR="0" wp14:anchorId="532F944F" wp14:editId="0224E429">
            <wp:extent cx="3447128" cy="3042227"/>
            <wp:effectExtent l="0" t="0" r="1270" b="635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86312" cy="307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AFC01" w14:textId="5B58E6FB" w:rsidR="00415D1E" w:rsidRDefault="00415D1E" w:rsidP="00415D1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45EE6">
        <w:rPr>
          <w:sz w:val="28"/>
          <w:szCs w:val="28"/>
        </w:rPr>
        <w:t>9</w:t>
      </w:r>
      <w:r>
        <w:rPr>
          <w:sz w:val="28"/>
          <w:szCs w:val="28"/>
        </w:rPr>
        <w:t xml:space="preserve"> – Создание перечисления «</w:t>
      </w:r>
      <w:r w:rsidR="008F0132">
        <w:rPr>
          <w:sz w:val="28"/>
          <w:szCs w:val="28"/>
        </w:rPr>
        <w:t>ТипГостиничногоНомера</w:t>
      </w:r>
      <w:r>
        <w:rPr>
          <w:sz w:val="28"/>
          <w:szCs w:val="28"/>
        </w:rPr>
        <w:t>»</w:t>
      </w:r>
    </w:p>
    <w:p w14:paraId="4F6682EB" w14:textId="5F7FCAEC" w:rsidR="00415D1E" w:rsidRDefault="00415D1E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о вкладке «Данные» заполняем перечисления, кликнув на значок плюса: «</w:t>
      </w:r>
      <w:r w:rsidR="008F0132">
        <w:rPr>
          <w:sz w:val="28"/>
          <w:szCs w:val="28"/>
        </w:rPr>
        <w:t>Стандарт</w:t>
      </w:r>
      <w:r>
        <w:rPr>
          <w:sz w:val="28"/>
          <w:szCs w:val="28"/>
        </w:rPr>
        <w:t>»</w:t>
      </w:r>
      <w:r w:rsidR="008F0132">
        <w:rPr>
          <w:sz w:val="28"/>
          <w:szCs w:val="28"/>
        </w:rPr>
        <w:t>,</w:t>
      </w:r>
      <w:r>
        <w:rPr>
          <w:sz w:val="28"/>
          <w:szCs w:val="28"/>
        </w:rPr>
        <w:t xml:space="preserve"> «</w:t>
      </w:r>
      <w:r w:rsidR="008F0132">
        <w:rPr>
          <w:sz w:val="28"/>
          <w:szCs w:val="28"/>
        </w:rPr>
        <w:t>Семейный</w:t>
      </w:r>
      <w:r>
        <w:rPr>
          <w:sz w:val="28"/>
          <w:szCs w:val="28"/>
        </w:rPr>
        <w:t>»</w:t>
      </w:r>
      <w:r w:rsidR="008F0132">
        <w:rPr>
          <w:sz w:val="28"/>
          <w:szCs w:val="28"/>
        </w:rPr>
        <w:t>, «Люкс», «Бизнес»</w:t>
      </w:r>
      <w:r>
        <w:rPr>
          <w:sz w:val="28"/>
          <w:szCs w:val="28"/>
        </w:rPr>
        <w:t xml:space="preserve"> (см. рисунок </w:t>
      </w:r>
      <w:r w:rsidR="00845EE6">
        <w:rPr>
          <w:sz w:val="28"/>
          <w:szCs w:val="28"/>
        </w:rPr>
        <w:t>20</w:t>
      </w:r>
      <w:r>
        <w:rPr>
          <w:sz w:val="28"/>
          <w:szCs w:val="28"/>
        </w:rPr>
        <w:t>).</w:t>
      </w:r>
    </w:p>
    <w:p w14:paraId="7DC79E4F" w14:textId="6E11267F" w:rsidR="008F0132" w:rsidRDefault="008F0132" w:rsidP="00415D1E">
      <w:pPr>
        <w:spacing w:line="360" w:lineRule="auto"/>
        <w:jc w:val="center"/>
        <w:rPr>
          <w:sz w:val="28"/>
          <w:szCs w:val="28"/>
        </w:rPr>
      </w:pPr>
      <w:r w:rsidRPr="00EC1699">
        <w:rPr>
          <w:noProof/>
        </w:rPr>
        <w:lastRenderedPageBreak/>
        <w:drawing>
          <wp:inline distT="0" distB="0" distL="0" distR="0" wp14:anchorId="22FEC243" wp14:editId="787F0275">
            <wp:extent cx="3946817" cy="3470693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64978" cy="3486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83FE" w14:textId="151D8C4E" w:rsidR="00415D1E" w:rsidRDefault="00415D1E" w:rsidP="00415D1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20</w:t>
      </w:r>
      <w:r>
        <w:rPr>
          <w:sz w:val="28"/>
          <w:szCs w:val="28"/>
        </w:rPr>
        <w:t xml:space="preserve"> – Значения перечисления «</w:t>
      </w:r>
      <w:r w:rsidR="008F0132" w:rsidRPr="008F0132">
        <w:rPr>
          <w:sz w:val="28"/>
          <w:szCs w:val="28"/>
        </w:rPr>
        <w:t>ТипГостиничногоНомера</w:t>
      </w:r>
      <w:r>
        <w:rPr>
          <w:sz w:val="28"/>
          <w:szCs w:val="28"/>
        </w:rPr>
        <w:t>»</w:t>
      </w:r>
    </w:p>
    <w:p w14:paraId="1D9DD277" w14:textId="6B6B332C" w:rsidR="00415D1E" w:rsidRDefault="008F0132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огично д</w:t>
      </w:r>
      <w:r w:rsidR="00415D1E">
        <w:rPr>
          <w:sz w:val="28"/>
          <w:szCs w:val="28"/>
        </w:rPr>
        <w:t>обавляем перечисление «</w:t>
      </w:r>
      <w:r>
        <w:rPr>
          <w:sz w:val="28"/>
          <w:szCs w:val="28"/>
        </w:rPr>
        <w:t>Номенклатура</w:t>
      </w:r>
      <w:r w:rsidR="00415D1E">
        <w:rPr>
          <w:sz w:val="28"/>
          <w:szCs w:val="28"/>
        </w:rPr>
        <w:t>». Во вкладке Основные вписываем имя «</w:t>
      </w:r>
      <w:r>
        <w:rPr>
          <w:sz w:val="28"/>
          <w:szCs w:val="28"/>
        </w:rPr>
        <w:t>Номенклатура</w:t>
      </w:r>
      <w:r w:rsidR="00415D1E">
        <w:rPr>
          <w:sz w:val="28"/>
          <w:szCs w:val="28"/>
        </w:rPr>
        <w:t>», синоним «</w:t>
      </w:r>
      <w:r>
        <w:rPr>
          <w:sz w:val="28"/>
          <w:szCs w:val="28"/>
        </w:rPr>
        <w:t>Номенклатура</w:t>
      </w:r>
      <w:r w:rsidR="00415D1E">
        <w:rPr>
          <w:sz w:val="28"/>
          <w:szCs w:val="28"/>
        </w:rPr>
        <w:t>» (см. рисунок 2</w:t>
      </w:r>
      <w:r w:rsidR="00845EE6">
        <w:rPr>
          <w:sz w:val="28"/>
          <w:szCs w:val="28"/>
        </w:rPr>
        <w:t>1</w:t>
      </w:r>
      <w:r w:rsidR="00415D1E">
        <w:rPr>
          <w:sz w:val="28"/>
          <w:szCs w:val="28"/>
        </w:rPr>
        <w:t>).</w:t>
      </w:r>
    </w:p>
    <w:p w14:paraId="7C849D24" w14:textId="19F35F63" w:rsidR="008F0132" w:rsidRDefault="008F0132" w:rsidP="00415D1E">
      <w:pPr>
        <w:spacing w:line="360" w:lineRule="auto"/>
        <w:jc w:val="center"/>
        <w:rPr>
          <w:sz w:val="28"/>
          <w:szCs w:val="28"/>
        </w:rPr>
      </w:pPr>
      <w:r w:rsidRPr="008F0132">
        <w:rPr>
          <w:noProof/>
          <w:sz w:val="28"/>
          <w:szCs w:val="28"/>
        </w:rPr>
        <w:drawing>
          <wp:inline distT="0" distB="0" distL="0" distR="0" wp14:anchorId="289F125D" wp14:editId="2BF34BEF">
            <wp:extent cx="3427316" cy="3024743"/>
            <wp:effectExtent l="0" t="0" r="1905" b="4445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65900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CEF9C" w14:textId="5DA09F4A" w:rsidR="00415D1E" w:rsidRDefault="00415D1E" w:rsidP="00415D1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45EE6">
        <w:rPr>
          <w:sz w:val="28"/>
          <w:szCs w:val="28"/>
        </w:rPr>
        <w:t>1</w:t>
      </w:r>
      <w:r>
        <w:rPr>
          <w:sz w:val="28"/>
          <w:szCs w:val="28"/>
        </w:rPr>
        <w:t xml:space="preserve"> – Создание перечисления «</w:t>
      </w:r>
      <w:r w:rsidR="008F0132">
        <w:rPr>
          <w:sz w:val="28"/>
          <w:szCs w:val="28"/>
        </w:rPr>
        <w:t>Номенклатура</w:t>
      </w:r>
      <w:r>
        <w:rPr>
          <w:sz w:val="28"/>
          <w:szCs w:val="28"/>
        </w:rPr>
        <w:t>»</w:t>
      </w:r>
    </w:p>
    <w:p w14:paraId="661750B1" w14:textId="3E2501E6" w:rsidR="00415D1E" w:rsidRDefault="00415D1E" w:rsidP="0033342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кладке «Данные» заполняем перечисления, кликнув на значок плюса: «</w:t>
      </w:r>
      <w:r w:rsidR="008F0132">
        <w:rPr>
          <w:sz w:val="28"/>
          <w:szCs w:val="28"/>
        </w:rPr>
        <w:t>Услуга</w:t>
      </w:r>
      <w:r>
        <w:rPr>
          <w:sz w:val="28"/>
          <w:szCs w:val="28"/>
        </w:rPr>
        <w:t>» и «</w:t>
      </w:r>
      <w:r w:rsidR="008F0132">
        <w:rPr>
          <w:sz w:val="28"/>
          <w:szCs w:val="28"/>
        </w:rPr>
        <w:t>ГостиничныйНомер</w:t>
      </w:r>
      <w:r>
        <w:rPr>
          <w:sz w:val="28"/>
          <w:szCs w:val="28"/>
        </w:rPr>
        <w:t>» (см. рисунок 2</w:t>
      </w:r>
      <w:r w:rsidR="00845EE6">
        <w:rPr>
          <w:sz w:val="28"/>
          <w:szCs w:val="28"/>
        </w:rPr>
        <w:t>2</w:t>
      </w:r>
      <w:r>
        <w:rPr>
          <w:sz w:val="28"/>
          <w:szCs w:val="28"/>
        </w:rPr>
        <w:t>).</w:t>
      </w:r>
    </w:p>
    <w:p w14:paraId="1D4EB8C9" w14:textId="25D5845F" w:rsidR="008F0132" w:rsidRDefault="008F0132" w:rsidP="00415D1E">
      <w:pPr>
        <w:spacing w:line="360" w:lineRule="auto"/>
        <w:jc w:val="center"/>
        <w:rPr>
          <w:sz w:val="28"/>
          <w:szCs w:val="28"/>
        </w:rPr>
      </w:pPr>
      <w:r w:rsidRPr="008F0132">
        <w:rPr>
          <w:noProof/>
          <w:sz w:val="28"/>
          <w:szCs w:val="28"/>
        </w:rPr>
        <w:lastRenderedPageBreak/>
        <w:drawing>
          <wp:inline distT="0" distB="0" distL="0" distR="0" wp14:anchorId="0B43FF91" wp14:editId="23076E07">
            <wp:extent cx="4082807" cy="3617678"/>
            <wp:effectExtent l="0" t="0" r="0" b="190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90181" cy="3624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259DC" w14:textId="71558BC2" w:rsidR="008F0132" w:rsidRDefault="00EF75B0" w:rsidP="00AF0F8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45EE6">
        <w:rPr>
          <w:sz w:val="28"/>
          <w:szCs w:val="28"/>
        </w:rPr>
        <w:t>2</w:t>
      </w:r>
      <w:r>
        <w:rPr>
          <w:sz w:val="28"/>
          <w:szCs w:val="28"/>
        </w:rPr>
        <w:t xml:space="preserve"> – Значения перечисления «</w:t>
      </w:r>
      <w:r w:rsidR="008F0132">
        <w:rPr>
          <w:sz w:val="28"/>
          <w:szCs w:val="28"/>
        </w:rPr>
        <w:t>Номенклатура</w:t>
      </w:r>
      <w:r>
        <w:rPr>
          <w:sz w:val="28"/>
          <w:szCs w:val="28"/>
        </w:rPr>
        <w:t>»</w:t>
      </w:r>
    </w:p>
    <w:p w14:paraId="79DF7CB2" w14:textId="77777777" w:rsidR="00AF0F8D" w:rsidRDefault="00AF0F8D" w:rsidP="00AF0F8D">
      <w:pPr>
        <w:spacing w:line="360" w:lineRule="auto"/>
        <w:jc w:val="center"/>
        <w:rPr>
          <w:sz w:val="28"/>
          <w:szCs w:val="28"/>
        </w:rPr>
      </w:pPr>
    </w:p>
    <w:p w14:paraId="6ECCD9F2" w14:textId="6ECB6E46" w:rsidR="00A83EDD" w:rsidRDefault="00A83EDD" w:rsidP="00A83EDD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167937739"/>
      <w:r w:rsidRPr="00A83EDD">
        <w:rPr>
          <w:rFonts w:ascii="Times New Roman" w:hAnsi="Times New Roman" w:cs="Times New Roman"/>
          <w:color w:val="auto"/>
          <w:sz w:val="28"/>
          <w:szCs w:val="28"/>
        </w:rPr>
        <w:t>3.3 Справочники</w:t>
      </w:r>
      <w:bookmarkEnd w:id="7"/>
    </w:p>
    <w:p w14:paraId="1C4D6286" w14:textId="7DB131FA" w:rsidR="008A1301" w:rsidRDefault="0052737B" w:rsidP="008A1301">
      <w:pPr>
        <w:spacing w:line="360" w:lineRule="auto"/>
        <w:ind w:firstLine="709"/>
        <w:jc w:val="both"/>
        <w:rPr>
          <w:sz w:val="28"/>
          <w:szCs w:val="28"/>
        </w:rPr>
      </w:pPr>
      <w:r w:rsidRPr="0052737B">
        <w:rPr>
          <w:sz w:val="28"/>
          <w:szCs w:val="28"/>
        </w:rPr>
        <w:t xml:space="preserve">Справочники – это готовые списки данных, предназначенные для хранения информации, которая будет использована в других объектах 1С – документах, отчетах. </w:t>
      </w:r>
      <w:r>
        <w:rPr>
          <w:sz w:val="28"/>
          <w:szCs w:val="28"/>
        </w:rPr>
        <w:t xml:space="preserve">Каждый элемент справочника характеризуется кодом и наименованием. Система поддерживает режим автоматической нумерации элементов, при котором она самостоятельно может генерировать код для нового элемента справочника. Кроме этого, системы позволяет осуществлять контроль уникальности кодов справочника, не разрешая создавать элементы с одинаковыми кодами. Помимо кода и наименования, каждый элемент справочника, как правило, содержит некоторую дополнительную информацию, которая подробно описывает этот элемент. Набор такой информации является одинаковым для всех элементов конкретного справочника, и для ее хранения </w:t>
      </w:r>
      <w:r w:rsidR="008A1301">
        <w:rPr>
          <w:sz w:val="28"/>
          <w:szCs w:val="28"/>
        </w:rPr>
        <w:t xml:space="preserve">служат реквизиты справочника. Справочники могут поддерживать иерархическое расположение элементов. Справочники 1С – это основа рабочей базы предприятия. Для нашей базы потребуется </w:t>
      </w:r>
      <w:r w:rsidR="008A1301">
        <w:rPr>
          <w:sz w:val="28"/>
          <w:szCs w:val="28"/>
        </w:rPr>
        <w:lastRenderedPageBreak/>
        <w:t xml:space="preserve">создать </w:t>
      </w:r>
      <w:r w:rsidR="008F0132">
        <w:rPr>
          <w:sz w:val="28"/>
          <w:szCs w:val="28"/>
        </w:rPr>
        <w:t>шесть</w:t>
      </w:r>
      <w:r w:rsidR="008A1301">
        <w:rPr>
          <w:sz w:val="28"/>
          <w:szCs w:val="28"/>
        </w:rPr>
        <w:t xml:space="preserve"> справочников: </w:t>
      </w:r>
      <w:r w:rsidR="003B246E">
        <w:rPr>
          <w:sz w:val="28"/>
          <w:szCs w:val="28"/>
        </w:rPr>
        <w:t>Сотрудники</w:t>
      </w:r>
      <w:r w:rsidR="008A1301">
        <w:rPr>
          <w:sz w:val="28"/>
          <w:szCs w:val="28"/>
        </w:rPr>
        <w:t xml:space="preserve">, </w:t>
      </w:r>
      <w:r w:rsidR="003B246E">
        <w:rPr>
          <w:sz w:val="28"/>
          <w:szCs w:val="28"/>
        </w:rPr>
        <w:t>Гостиничные номера</w:t>
      </w:r>
      <w:r w:rsidR="008A1301">
        <w:rPr>
          <w:sz w:val="28"/>
          <w:szCs w:val="28"/>
        </w:rPr>
        <w:t xml:space="preserve">, </w:t>
      </w:r>
      <w:r w:rsidR="003B246E">
        <w:rPr>
          <w:sz w:val="28"/>
          <w:szCs w:val="28"/>
        </w:rPr>
        <w:t>Посетители</w:t>
      </w:r>
      <w:r w:rsidR="008A1301">
        <w:rPr>
          <w:sz w:val="28"/>
          <w:szCs w:val="28"/>
        </w:rPr>
        <w:t xml:space="preserve">, </w:t>
      </w:r>
      <w:r w:rsidR="003B246E">
        <w:rPr>
          <w:sz w:val="28"/>
          <w:szCs w:val="28"/>
        </w:rPr>
        <w:t>Услуги</w:t>
      </w:r>
      <w:r w:rsidR="008A1301">
        <w:rPr>
          <w:sz w:val="28"/>
          <w:szCs w:val="28"/>
        </w:rPr>
        <w:t xml:space="preserve">, </w:t>
      </w:r>
      <w:r w:rsidR="003B246E">
        <w:rPr>
          <w:sz w:val="28"/>
          <w:szCs w:val="28"/>
        </w:rPr>
        <w:t>Должности</w:t>
      </w:r>
      <w:r w:rsidR="008A1301">
        <w:rPr>
          <w:sz w:val="28"/>
          <w:szCs w:val="28"/>
        </w:rPr>
        <w:t xml:space="preserve">, </w:t>
      </w:r>
      <w:r w:rsidR="003B246E">
        <w:rPr>
          <w:sz w:val="28"/>
          <w:szCs w:val="28"/>
        </w:rPr>
        <w:t>Субконто</w:t>
      </w:r>
      <w:r w:rsidR="008A1301">
        <w:rPr>
          <w:sz w:val="28"/>
          <w:szCs w:val="28"/>
        </w:rPr>
        <w:t>.</w:t>
      </w:r>
    </w:p>
    <w:p w14:paraId="2E7EF7F9" w14:textId="7C34F054" w:rsidR="00CD4B18" w:rsidRDefault="00483E48" w:rsidP="008A130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нового справочника необходимо в дереве конфигурации найти пункт «Справочники». Кликаем на него правой кнопкой мыши и нажимаем «Добавить» или добавим справочник с помощью клавиши </w:t>
      </w:r>
      <w:r>
        <w:rPr>
          <w:sz w:val="28"/>
          <w:szCs w:val="28"/>
          <w:lang w:val="en-US"/>
        </w:rPr>
        <w:t>Insert</w:t>
      </w:r>
      <w:r>
        <w:rPr>
          <w:sz w:val="28"/>
          <w:szCs w:val="28"/>
        </w:rPr>
        <w:t>.</w:t>
      </w:r>
    </w:p>
    <w:p w14:paraId="6C5B3CDD" w14:textId="4E6A79C4" w:rsidR="00285172" w:rsidRDefault="00285172" w:rsidP="0028517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справочник «Должности». Во вкладке основные ведем название справочника «Должности», синоним «Должности» (см. рисунок 2</w:t>
      </w:r>
      <w:r w:rsidR="00845EE6">
        <w:rPr>
          <w:sz w:val="28"/>
          <w:szCs w:val="28"/>
        </w:rPr>
        <w:t>3</w:t>
      </w:r>
      <w:r>
        <w:rPr>
          <w:sz w:val="28"/>
          <w:szCs w:val="28"/>
        </w:rPr>
        <w:t>).</w:t>
      </w:r>
    </w:p>
    <w:p w14:paraId="15F4D34F" w14:textId="2B077A8D" w:rsidR="00285172" w:rsidRDefault="00285172" w:rsidP="00285172">
      <w:pPr>
        <w:spacing w:line="360" w:lineRule="auto"/>
        <w:jc w:val="center"/>
        <w:rPr>
          <w:sz w:val="28"/>
          <w:szCs w:val="28"/>
        </w:rPr>
      </w:pPr>
      <w:r w:rsidRPr="00285172">
        <w:rPr>
          <w:noProof/>
          <w:sz w:val="28"/>
          <w:szCs w:val="28"/>
        </w:rPr>
        <w:drawing>
          <wp:inline distT="0" distB="0" distL="0" distR="0" wp14:anchorId="29B14D8F" wp14:editId="27E8552C">
            <wp:extent cx="3544040" cy="366505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74772" cy="3696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54EA2" w14:textId="32F9DFF6" w:rsidR="00285172" w:rsidRDefault="00333427" w:rsidP="0053418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45EE6">
        <w:rPr>
          <w:sz w:val="28"/>
          <w:szCs w:val="28"/>
        </w:rPr>
        <w:t>3</w:t>
      </w:r>
      <w:r>
        <w:rPr>
          <w:sz w:val="28"/>
          <w:szCs w:val="28"/>
        </w:rPr>
        <w:t xml:space="preserve"> – Справочник «Должности»</w:t>
      </w:r>
    </w:p>
    <w:p w14:paraId="1A1C6388" w14:textId="3BD6EF4F" w:rsidR="00285172" w:rsidRDefault="00285172" w:rsidP="0028517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кладке «Подсистемы» выбираем в каких подсистемах используется данный справочник: «Управление гостиницей» и «Бухгалтерия» (см. рисунок 2</w:t>
      </w:r>
      <w:r w:rsidR="00845EE6">
        <w:rPr>
          <w:sz w:val="28"/>
          <w:szCs w:val="28"/>
        </w:rPr>
        <w:t>4</w:t>
      </w:r>
      <w:r>
        <w:rPr>
          <w:sz w:val="28"/>
          <w:szCs w:val="28"/>
        </w:rPr>
        <w:t>).</w:t>
      </w:r>
    </w:p>
    <w:p w14:paraId="605E3B78" w14:textId="64495E99" w:rsidR="00285172" w:rsidRDefault="00285172" w:rsidP="00285172">
      <w:pPr>
        <w:spacing w:line="360" w:lineRule="auto"/>
        <w:jc w:val="center"/>
        <w:rPr>
          <w:sz w:val="28"/>
          <w:szCs w:val="28"/>
        </w:rPr>
      </w:pPr>
      <w:r w:rsidRPr="00285172">
        <w:rPr>
          <w:noProof/>
          <w:sz w:val="28"/>
          <w:szCs w:val="28"/>
        </w:rPr>
        <w:lastRenderedPageBreak/>
        <w:drawing>
          <wp:inline distT="0" distB="0" distL="0" distR="0" wp14:anchorId="6DBEFC54" wp14:editId="0D3128A4">
            <wp:extent cx="3454316" cy="3555914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75432" cy="3577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B64A6" w14:textId="31F0C3AA" w:rsidR="00285172" w:rsidRDefault="00333427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4 – Подсистемы справочника «Должности»</w:t>
      </w:r>
    </w:p>
    <w:p w14:paraId="57BA13C2" w14:textId="17DE5D46" w:rsidR="00285172" w:rsidRDefault="00285172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выбираем вкладку «Данные» (см. рисунок 2</w:t>
      </w:r>
      <w:r w:rsidR="00845EE6">
        <w:rPr>
          <w:sz w:val="28"/>
          <w:szCs w:val="28"/>
        </w:rPr>
        <w:t>5</w:t>
      </w:r>
      <w:r>
        <w:rPr>
          <w:sz w:val="28"/>
          <w:szCs w:val="28"/>
        </w:rPr>
        <w:t xml:space="preserve">). В верхнем правом углу обозначены длина кода и длина наименования. Оставляем эти значения по умолчанию: длина кода равна 9, а длина наименования равна </w:t>
      </w:r>
      <w:r w:rsidR="00333427">
        <w:rPr>
          <w:sz w:val="28"/>
          <w:szCs w:val="28"/>
        </w:rPr>
        <w:t>25</w:t>
      </w:r>
      <w:r>
        <w:rPr>
          <w:sz w:val="28"/>
          <w:szCs w:val="28"/>
        </w:rPr>
        <w:t>. Больше реквизитов не создаем.</w:t>
      </w:r>
    </w:p>
    <w:p w14:paraId="6C15CEDA" w14:textId="5D5B281D" w:rsidR="00333427" w:rsidRDefault="00333427" w:rsidP="00333427">
      <w:pPr>
        <w:spacing w:line="360" w:lineRule="auto"/>
        <w:jc w:val="center"/>
        <w:rPr>
          <w:sz w:val="28"/>
          <w:szCs w:val="28"/>
        </w:rPr>
      </w:pPr>
      <w:r w:rsidRPr="00333427">
        <w:rPr>
          <w:noProof/>
          <w:sz w:val="28"/>
          <w:szCs w:val="28"/>
        </w:rPr>
        <w:drawing>
          <wp:inline distT="0" distB="0" distL="0" distR="0" wp14:anchorId="0D1ED9D9" wp14:editId="3D599300">
            <wp:extent cx="3537207" cy="3606338"/>
            <wp:effectExtent l="0" t="0" r="6350" b="0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52626" cy="3622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0D950" w14:textId="310CF329" w:rsidR="00285172" w:rsidRDefault="00333427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45EE6">
        <w:rPr>
          <w:sz w:val="28"/>
          <w:szCs w:val="28"/>
        </w:rPr>
        <w:t>5</w:t>
      </w:r>
      <w:r>
        <w:rPr>
          <w:sz w:val="28"/>
          <w:szCs w:val="28"/>
        </w:rPr>
        <w:t xml:space="preserve"> – Данные справочника «Должности»</w:t>
      </w:r>
    </w:p>
    <w:p w14:paraId="6BF55773" w14:textId="1DDD0271" w:rsidR="00483E48" w:rsidRDefault="00483E48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дим справочник «</w:t>
      </w:r>
      <w:r w:rsidR="003B246E">
        <w:rPr>
          <w:sz w:val="28"/>
          <w:szCs w:val="28"/>
        </w:rPr>
        <w:t>Сотрудники</w:t>
      </w:r>
      <w:r>
        <w:rPr>
          <w:sz w:val="28"/>
          <w:szCs w:val="28"/>
        </w:rPr>
        <w:t>». Во вкладке основные ведем название справочника «</w:t>
      </w:r>
      <w:r w:rsidR="003B246E">
        <w:rPr>
          <w:sz w:val="28"/>
          <w:szCs w:val="28"/>
        </w:rPr>
        <w:t>Сотрудники</w:t>
      </w:r>
      <w:r>
        <w:rPr>
          <w:sz w:val="28"/>
          <w:szCs w:val="28"/>
        </w:rPr>
        <w:t>», синоним «</w:t>
      </w:r>
      <w:r w:rsidR="003B246E">
        <w:rPr>
          <w:sz w:val="28"/>
          <w:szCs w:val="28"/>
        </w:rPr>
        <w:t>Сотрудники</w:t>
      </w:r>
      <w:r>
        <w:rPr>
          <w:sz w:val="28"/>
          <w:szCs w:val="28"/>
        </w:rPr>
        <w:t>»; представление объекта – «</w:t>
      </w:r>
      <w:r w:rsidR="003B246E">
        <w:rPr>
          <w:sz w:val="28"/>
          <w:szCs w:val="28"/>
        </w:rPr>
        <w:t>Сотрудник</w:t>
      </w:r>
      <w:r>
        <w:rPr>
          <w:sz w:val="28"/>
          <w:szCs w:val="28"/>
        </w:rPr>
        <w:t>» (см. рисунок 2</w:t>
      </w:r>
      <w:r w:rsidR="00845EE6">
        <w:rPr>
          <w:sz w:val="28"/>
          <w:szCs w:val="28"/>
        </w:rPr>
        <w:t>6</w:t>
      </w:r>
      <w:r>
        <w:rPr>
          <w:sz w:val="28"/>
          <w:szCs w:val="28"/>
        </w:rPr>
        <w:t>).</w:t>
      </w:r>
    </w:p>
    <w:p w14:paraId="6DF3FA84" w14:textId="7282CCB3" w:rsidR="003B246E" w:rsidRDefault="003B246E" w:rsidP="00483E48">
      <w:pPr>
        <w:spacing w:line="360" w:lineRule="auto"/>
        <w:jc w:val="center"/>
        <w:rPr>
          <w:sz w:val="28"/>
          <w:szCs w:val="28"/>
        </w:rPr>
      </w:pPr>
      <w:r w:rsidRPr="003B246E">
        <w:rPr>
          <w:noProof/>
          <w:sz w:val="28"/>
          <w:szCs w:val="28"/>
        </w:rPr>
        <w:drawing>
          <wp:inline distT="0" distB="0" distL="0" distR="0" wp14:anchorId="1EF3E0FF" wp14:editId="7F06E89B">
            <wp:extent cx="3385117" cy="3490211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01557" cy="350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25095" w14:textId="7A35C791" w:rsidR="00483E48" w:rsidRDefault="00483E48" w:rsidP="00483E4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45EE6">
        <w:rPr>
          <w:sz w:val="28"/>
          <w:szCs w:val="28"/>
        </w:rPr>
        <w:t>6</w:t>
      </w:r>
      <w:r>
        <w:rPr>
          <w:sz w:val="28"/>
          <w:szCs w:val="28"/>
        </w:rPr>
        <w:t xml:space="preserve"> – Справочник «</w:t>
      </w:r>
      <w:r w:rsidR="003B246E">
        <w:rPr>
          <w:sz w:val="28"/>
          <w:szCs w:val="28"/>
        </w:rPr>
        <w:t>Сотрудники</w:t>
      </w:r>
      <w:r>
        <w:rPr>
          <w:sz w:val="28"/>
          <w:szCs w:val="28"/>
        </w:rPr>
        <w:t>»</w:t>
      </w:r>
    </w:p>
    <w:p w14:paraId="73B91DEB" w14:textId="66325C31" w:rsidR="00483E48" w:rsidRDefault="00483E48" w:rsidP="0053418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кладке «Подсистемы» выбираем в каких подсистемах используется данный справочник: «</w:t>
      </w:r>
      <w:r w:rsidR="003B246E">
        <w:rPr>
          <w:sz w:val="28"/>
          <w:szCs w:val="28"/>
        </w:rPr>
        <w:t>Управление гостиницей</w:t>
      </w:r>
      <w:r w:rsidR="00D8339C">
        <w:rPr>
          <w:sz w:val="28"/>
          <w:szCs w:val="28"/>
        </w:rPr>
        <w:t>»</w:t>
      </w:r>
      <w:r>
        <w:rPr>
          <w:sz w:val="28"/>
          <w:szCs w:val="28"/>
        </w:rPr>
        <w:t xml:space="preserve"> и «Бухгалтерия» (см. рисунок 2</w:t>
      </w:r>
      <w:r w:rsidR="00845EE6">
        <w:rPr>
          <w:sz w:val="28"/>
          <w:szCs w:val="28"/>
        </w:rPr>
        <w:t>7</w:t>
      </w:r>
      <w:r>
        <w:rPr>
          <w:sz w:val="28"/>
          <w:szCs w:val="28"/>
        </w:rPr>
        <w:t>).</w:t>
      </w:r>
    </w:p>
    <w:p w14:paraId="75F9BDCB" w14:textId="317BCF88" w:rsidR="003B246E" w:rsidRDefault="003B246E" w:rsidP="00483E48">
      <w:pPr>
        <w:spacing w:line="360" w:lineRule="auto"/>
        <w:jc w:val="center"/>
        <w:rPr>
          <w:sz w:val="28"/>
          <w:szCs w:val="28"/>
        </w:rPr>
      </w:pPr>
      <w:r w:rsidRPr="003B246E">
        <w:rPr>
          <w:noProof/>
          <w:sz w:val="28"/>
          <w:szCs w:val="28"/>
        </w:rPr>
        <w:drawing>
          <wp:inline distT="0" distB="0" distL="0" distR="0" wp14:anchorId="75D56075" wp14:editId="369E8432">
            <wp:extent cx="2961304" cy="3078006"/>
            <wp:effectExtent l="0" t="0" r="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94822" cy="31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5C530" w14:textId="40838F5D" w:rsidR="000F3C1E" w:rsidRDefault="00483E48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45EE6">
        <w:rPr>
          <w:sz w:val="28"/>
          <w:szCs w:val="28"/>
        </w:rPr>
        <w:t>7</w:t>
      </w:r>
      <w:r>
        <w:rPr>
          <w:sz w:val="28"/>
          <w:szCs w:val="28"/>
        </w:rPr>
        <w:t xml:space="preserve"> – Подсистемы справочника «</w:t>
      </w:r>
      <w:r w:rsidR="003B246E">
        <w:rPr>
          <w:sz w:val="28"/>
          <w:szCs w:val="28"/>
        </w:rPr>
        <w:t>Сотрудники</w:t>
      </w:r>
      <w:r>
        <w:rPr>
          <w:sz w:val="28"/>
          <w:szCs w:val="28"/>
        </w:rPr>
        <w:t>»</w:t>
      </w:r>
    </w:p>
    <w:p w14:paraId="572C3571" w14:textId="03E643D6" w:rsidR="00083A9A" w:rsidRDefault="000F3C1E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 выбираем вкладку «Данные» (см. рисунок 2</w:t>
      </w:r>
      <w:r w:rsidR="00845EE6">
        <w:rPr>
          <w:sz w:val="28"/>
          <w:szCs w:val="28"/>
        </w:rPr>
        <w:t>8</w:t>
      </w:r>
      <w:r>
        <w:rPr>
          <w:sz w:val="28"/>
          <w:szCs w:val="28"/>
        </w:rPr>
        <w:t xml:space="preserve">). В верхнем правом углу обозначены длина кода и длина наименования. </w:t>
      </w:r>
      <w:r w:rsidR="00285172">
        <w:rPr>
          <w:sz w:val="28"/>
          <w:szCs w:val="28"/>
        </w:rPr>
        <w:t>Устанавливаем</w:t>
      </w:r>
      <w:r>
        <w:rPr>
          <w:sz w:val="28"/>
          <w:szCs w:val="28"/>
        </w:rPr>
        <w:t xml:space="preserve"> у реквизитов длина кода 9, а </w:t>
      </w:r>
      <w:r w:rsidR="00083A9A">
        <w:rPr>
          <w:sz w:val="28"/>
          <w:szCs w:val="28"/>
        </w:rPr>
        <w:t>длин</w:t>
      </w:r>
      <w:r w:rsidR="00285172">
        <w:rPr>
          <w:sz w:val="28"/>
          <w:szCs w:val="28"/>
        </w:rPr>
        <w:t>у</w:t>
      </w:r>
      <w:r w:rsidR="00083A9A">
        <w:rPr>
          <w:sz w:val="28"/>
          <w:szCs w:val="28"/>
        </w:rPr>
        <w:t xml:space="preserve"> наименования равно</w:t>
      </w:r>
      <w:r w:rsidR="00285172">
        <w:rPr>
          <w:sz w:val="28"/>
          <w:szCs w:val="28"/>
        </w:rPr>
        <w:t>й</w:t>
      </w:r>
      <w:r w:rsidR="00083A9A">
        <w:rPr>
          <w:sz w:val="28"/>
          <w:szCs w:val="28"/>
        </w:rPr>
        <w:t xml:space="preserve"> </w:t>
      </w:r>
      <w:r w:rsidR="00285172">
        <w:rPr>
          <w:sz w:val="28"/>
          <w:szCs w:val="28"/>
        </w:rPr>
        <w:t>60</w:t>
      </w:r>
      <w:r w:rsidR="00083A9A">
        <w:rPr>
          <w:sz w:val="28"/>
          <w:szCs w:val="28"/>
        </w:rPr>
        <w:t xml:space="preserve">. В этой же вкладке добавим </w:t>
      </w:r>
      <w:r w:rsidR="00285172">
        <w:rPr>
          <w:sz w:val="28"/>
          <w:szCs w:val="28"/>
        </w:rPr>
        <w:t>три</w:t>
      </w:r>
      <w:r w:rsidR="00083A9A">
        <w:rPr>
          <w:sz w:val="28"/>
          <w:szCs w:val="28"/>
        </w:rPr>
        <w:t xml:space="preserve"> реквизита: </w:t>
      </w:r>
      <w:r w:rsidR="00285172">
        <w:rPr>
          <w:sz w:val="28"/>
          <w:szCs w:val="28"/>
        </w:rPr>
        <w:t>Пол</w:t>
      </w:r>
      <w:r w:rsidR="00083A9A">
        <w:rPr>
          <w:sz w:val="28"/>
          <w:szCs w:val="28"/>
        </w:rPr>
        <w:t xml:space="preserve"> (</w:t>
      </w:r>
      <w:r w:rsidR="00285172">
        <w:rPr>
          <w:sz w:val="28"/>
          <w:szCs w:val="28"/>
        </w:rPr>
        <w:t xml:space="preserve">Тип </w:t>
      </w:r>
      <w:r w:rsidR="00285172" w:rsidRPr="00285172">
        <w:rPr>
          <w:sz w:val="28"/>
          <w:szCs w:val="28"/>
        </w:rPr>
        <w:t>ПеречислениеСсылка.Пол</w:t>
      </w:r>
      <w:r w:rsidR="00083A9A">
        <w:rPr>
          <w:sz w:val="28"/>
          <w:szCs w:val="28"/>
        </w:rPr>
        <w:t>)</w:t>
      </w:r>
      <w:r w:rsidR="00285172">
        <w:rPr>
          <w:sz w:val="28"/>
          <w:szCs w:val="28"/>
        </w:rPr>
        <w:t>,</w:t>
      </w:r>
      <w:r w:rsidR="00083A9A">
        <w:rPr>
          <w:sz w:val="28"/>
          <w:szCs w:val="28"/>
        </w:rPr>
        <w:t xml:space="preserve"> </w:t>
      </w:r>
      <w:r w:rsidR="00285172">
        <w:rPr>
          <w:sz w:val="28"/>
          <w:szCs w:val="28"/>
        </w:rPr>
        <w:t>Должность</w:t>
      </w:r>
      <w:r w:rsidR="00083A9A">
        <w:rPr>
          <w:sz w:val="28"/>
          <w:szCs w:val="28"/>
        </w:rPr>
        <w:t xml:space="preserve"> (</w:t>
      </w:r>
      <w:r w:rsidR="00285172">
        <w:rPr>
          <w:sz w:val="28"/>
          <w:szCs w:val="28"/>
        </w:rPr>
        <w:t xml:space="preserve">Тип </w:t>
      </w:r>
      <w:r w:rsidR="00285172" w:rsidRPr="00285172">
        <w:rPr>
          <w:sz w:val="28"/>
          <w:szCs w:val="28"/>
        </w:rPr>
        <w:t>СправочникСсылка.Должности</w:t>
      </w:r>
      <w:r w:rsidR="00083A9A">
        <w:rPr>
          <w:sz w:val="28"/>
          <w:szCs w:val="28"/>
        </w:rPr>
        <w:t>)</w:t>
      </w:r>
      <w:r w:rsidR="00285172">
        <w:rPr>
          <w:sz w:val="28"/>
          <w:szCs w:val="28"/>
        </w:rPr>
        <w:t xml:space="preserve"> и Дата рождения (Тип Дата)</w:t>
      </w:r>
      <w:r w:rsidR="00083A9A">
        <w:rPr>
          <w:sz w:val="28"/>
          <w:szCs w:val="28"/>
        </w:rPr>
        <w:t>.</w:t>
      </w:r>
    </w:p>
    <w:p w14:paraId="7E86C35A" w14:textId="74FD6E8D" w:rsidR="00285172" w:rsidRDefault="00285172" w:rsidP="00083A9A">
      <w:pPr>
        <w:spacing w:line="360" w:lineRule="auto"/>
        <w:jc w:val="center"/>
        <w:rPr>
          <w:sz w:val="28"/>
          <w:szCs w:val="28"/>
        </w:rPr>
      </w:pPr>
      <w:r w:rsidRPr="00285172">
        <w:rPr>
          <w:noProof/>
          <w:sz w:val="28"/>
          <w:szCs w:val="28"/>
        </w:rPr>
        <w:drawing>
          <wp:inline distT="0" distB="0" distL="0" distR="0" wp14:anchorId="3987000C" wp14:editId="683CF3A9">
            <wp:extent cx="3435731" cy="3553817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51387" cy="3570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6F796" w14:textId="2A6E3250" w:rsidR="003878BE" w:rsidRDefault="00137E69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45EE6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="003878BE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3878BE">
        <w:rPr>
          <w:sz w:val="28"/>
          <w:szCs w:val="28"/>
        </w:rPr>
        <w:t>Данные справочника «</w:t>
      </w:r>
      <w:r w:rsidR="00333427">
        <w:rPr>
          <w:sz w:val="28"/>
          <w:szCs w:val="28"/>
        </w:rPr>
        <w:t>Сотрудники</w:t>
      </w:r>
      <w:r w:rsidR="003878BE">
        <w:rPr>
          <w:sz w:val="28"/>
          <w:szCs w:val="28"/>
        </w:rPr>
        <w:t>»</w:t>
      </w:r>
    </w:p>
    <w:p w14:paraId="02FEE224" w14:textId="4B87628F" w:rsidR="003878BE" w:rsidRDefault="00132F49" w:rsidP="003878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ем справочник «</w:t>
      </w:r>
      <w:r w:rsidR="00285172">
        <w:rPr>
          <w:sz w:val="28"/>
          <w:szCs w:val="28"/>
        </w:rPr>
        <w:t>Гостиничные</w:t>
      </w:r>
      <w:r>
        <w:rPr>
          <w:sz w:val="28"/>
          <w:szCs w:val="28"/>
        </w:rPr>
        <w:t>Н</w:t>
      </w:r>
      <w:r w:rsidR="00285172">
        <w:rPr>
          <w:sz w:val="28"/>
          <w:szCs w:val="28"/>
        </w:rPr>
        <w:t>омера</w:t>
      </w:r>
      <w:r>
        <w:rPr>
          <w:sz w:val="28"/>
          <w:szCs w:val="28"/>
        </w:rPr>
        <w:t>»</w:t>
      </w:r>
      <w:r w:rsidR="003878BE">
        <w:rPr>
          <w:sz w:val="28"/>
          <w:szCs w:val="28"/>
        </w:rPr>
        <w:t>: Подсистемы (</w:t>
      </w:r>
      <w:r w:rsidR="00285172">
        <w:rPr>
          <w:sz w:val="28"/>
          <w:szCs w:val="28"/>
        </w:rPr>
        <w:t>Бронирование, Работа с посетителями</w:t>
      </w:r>
      <w:r w:rsidR="003878BE">
        <w:rPr>
          <w:sz w:val="28"/>
          <w:szCs w:val="28"/>
        </w:rPr>
        <w:t xml:space="preserve">, Бухгалтерия), Иерархия – </w:t>
      </w:r>
      <w:r w:rsidR="00230F41">
        <w:rPr>
          <w:sz w:val="28"/>
          <w:szCs w:val="28"/>
        </w:rPr>
        <w:t>есть</w:t>
      </w:r>
      <w:r w:rsidR="003878BE">
        <w:rPr>
          <w:sz w:val="28"/>
          <w:szCs w:val="28"/>
        </w:rPr>
        <w:t xml:space="preserve">, Данные (реквизиты: </w:t>
      </w:r>
      <w:r w:rsidR="00285172">
        <w:rPr>
          <w:sz w:val="28"/>
          <w:szCs w:val="28"/>
        </w:rPr>
        <w:t>Тип гостиничного номера</w:t>
      </w:r>
      <w:r w:rsidR="003878BE">
        <w:rPr>
          <w:sz w:val="28"/>
          <w:szCs w:val="28"/>
        </w:rPr>
        <w:t xml:space="preserve"> (</w:t>
      </w:r>
      <w:r w:rsidR="00285172">
        <w:rPr>
          <w:sz w:val="28"/>
          <w:szCs w:val="28"/>
        </w:rPr>
        <w:t>Т</w:t>
      </w:r>
      <w:r w:rsidR="003878BE">
        <w:rPr>
          <w:sz w:val="28"/>
          <w:szCs w:val="28"/>
        </w:rPr>
        <w:t xml:space="preserve">ип </w:t>
      </w:r>
      <w:r w:rsidR="00285172" w:rsidRPr="00285172">
        <w:rPr>
          <w:sz w:val="28"/>
          <w:szCs w:val="28"/>
        </w:rPr>
        <w:t>ПеречислениеСсылка.ТипГостиничногоНомера</w:t>
      </w:r>
      <w:r w:rsidR="003878BE">
        <w:rPr>
          <w:sz w:val="28"/>
          <w:szCs w:val="28"/>
        </w:rPr>
        <w:t>)</w:t>
      </w:r>
      <w:r w:rsidR="00AF4718">
        <w:rPr>
          <w:sz w:val="28"/>
          <w:szCs w:val="28"/>
        </w:rPr>
        <w:t>, Количество мест (Тип Число, Длина 2)</w:t>
      </w:r>
      <w:r w:rsidR="003878BE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23DCDDAB" w14:textId="19AB0F26" w:rsidR="00132F49" w:rsidRDefault="00132F49" w:rsidP="003878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ляем для справочника форму выбора, и помимо стандартных реквизитов на форму также добавляем «ТипГостиничногоНомера» и «КоличествоМест». Так, при выборе гостиничного номера будет сразу видно, подходит ли этот номер по количеству гостей (см. рисунок 2</w:t>
      </w:r>
      <w:r w:rsidR="00845EE6">
        <w:rPr>
          <w:sz w:val="28"/>
          <w:szCs w:val="28"/>
        </w:rPr>
        <w:t>9</w:t>
      </w:r>
      <w:r>
        <w:rPr>
          <w:sz w:val="28"/>
          <w:szCs w:val="28"/>
        </w:rPr>
        <w:t>).</w:t>
      </w:r>
    </w:p>
    <w:p w14:paraId="75040494" w14:textId="65DFB93A" w:rsidR="00132F49" w:rsidRDefault="00132F49" w:rsidP="00195067">
      <w:pPr>
        <w:spacing w:line="360" w:lineRule="auto"/>
        <w:jc w:val="center"/>
        <w:rPr>
          <w:sz w:val="28"/>
          <w:szCs w:val="28"/>
        </w:rPr>
      </w:pPr>
      <w:r w:rsidRPr="00132F49">
        <w:rPr>
          <w:noProof/>
          <w:sz w:val="28"/>
          <w:szCs w:val="28"/>
        </w:rPr>
        <w:lastRenderedPageBreak/>
        <w:drawing>
          <wp:inline distT="0" distB="0" distL="0" distR="0" wp14:anchorId="7B69F58E" wp14:editId="39542FFE">
            <wp:extent cx="5139381" cy="2866626"/>
            <wp:effectExtent l="0" t="0" r="444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75029" cy="288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01E7D" w14:textId="4F4B46A3" w:rsidR="00132F49" w:rsidRDefault="00195067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845EE6">
        <w:rPr>
          <w:sz w:val="28"/>
          <w:szCs w:val="28"/>
        </w:rPr>
        <w:t>9</w:t>
      </w:r>
      <w:r>
        <w:rPr>
          <w:sz w:val="28"/>
          <w:szCs w:val="28"/>
        </w:rPr>
        <w:t xml:space="preserve"> – </w:t>
      </w:r>
      <w:r w:rsidR="00534180">
        <w:rPr>
          <w:sz w:val="28"/>
          <w:szCs w:val="28"/>
        </w:rPr>
        <w:t>Форма выбора</w:t>
      </w:r>
      <w:r>
        <w:rPr>
          <w:sz w:val="28"/>
          <w:szCs w:val="28"/>
        </w:rPr>
        <w:t xml:space="preserve"> справочника «Сотрудники»</w:t>
      </w:r>
    </w:p>
    <w:p w14:paraId="2F8E0CE8" w14:textId="7791EA4F" w:rsidR="00132F49" w:rsidRDefault="00132F49" w:rsidP="003878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ьше по примеру создаем остальные справочники:</w:t>
      </w:r>
    </w:p>
    <w:p w14:paraId="0D79B48F" w14:textId="704DF8C2" w:rsidR="003878BE" w:rsidRDefault="00AF4718" w:rsidP="003878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луги</w:t>
      </w:r>
      <w:r w:rsidR="003878BE">
        <w:rPr>
          <w:sz w:val="28"/>
          <w:szCs w:val="28"/>
        </w:rPr>
        <w:t>: Подсистемы (</w:t>
      </w:r>
      <w:r>
        <w:rPr>
          <w:sz w:val="28"/>
          <w:szCs w:val="28"/>
        </w:rPr>
        <w:t>Работа с посетителями, Бухгалтерия</w:t>
      </w:r>
      <w:r w:rsidR="003878BE">
        <w:rPr>
          <w:sz w:val="28"/>
          <w:szCs w:val="28"/>
        </w:rPr>
        <w:t xml:space="preserve">), Иерархия – </w:t>
      </w:r>
      <w:r>
        <w:rPr>
          <w:sz w:val="28"/>
          <w:szCs w:val="28"/>
        </w:rPr>
        <w:t>есть</w:t>
      </w:r>
      <w:r w:rsidR="003878BE">
        <w:rPr>
          <w:sz w:val="28"/>
          <w:szCs w:val="28"/>
        </w:rPr>
        <w:t>, Данные (</w:t>
      </w:r>
      <w:r>
        <w:rPr>
          <w:sz w:val="28"/>
          <w:szCs w:val="28"/>
        </w:rPr>
        <w:t>Стандартные реквизиты – длина кода 9, длина наименования - 6</w:t>
      </w:r>
      <w:r w:rsidR="003878BE">
        <w:rPr>
          <w:sz w:val="28"/>
          <w:szCs w:val="28"/>
        </w:rPr>
        <w:t>)</w:t>
      </w:r>
      <w:r w:rsidR="00A63A3C">
        <w:rPr>
          <w:sz w:val="28"/>
          <w:szCs w:val="28"/>
        </w:rPr>
        <w:t>;</w:t>
      </w:r>
    </w:p>
    <w:p w14:paraId="25B02CC9" w14:textId="5EE66043" w:rsidR="00522F46" w:rsidRDefault="00AF4718" w:rsidP="003878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етители</w:t>
      </w:r>
      <w:r w:rsidR="00522F46">
        <w:rPr>
          <w:sz w:val="28"/>
          <w:szCs w:val="28"/>
        </w:rPr>
        <w:t>: Подсистемы (</w:t>
      </w:r>
      <w:r>
        <w:rPr>
          <w:sz w:val="28"/>
          <w:szCs w:val="28"/>
        </w:rPr>
        <w:t>Бронирование, Работа с посетителями, Бухгалтерия</w:t>
      </w:r>
      <w:r w:rsidR="00522F46">
        <w:rPr>
          <w:sz w:val="28"/>
          <w:szCs w:val="28"/>
        </w:rPr>
        <w:t>)</w:t>
      </w:r>
      <w:r>
        <w:rPr>
          <w:sz w:val="28"/>
          <w:szCs w:val="28"/>
        </w:rPr>
        <w:t>,</w:t>
      </w:r>
      <w:r w:rsidRPr="00AF471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ерархия – нет, Данные (реквизиты: Пол (Тип </w:t>
      </w:r>
      <w:r w:rsidRPr="00AF4718">
        <w:rPr>
          <w:sz w:val="28"/>
          <w:szCs w:val="28"/>
        </w:rPr>
        <w:t>ПеречислениеСсылка.Пол</w:t>
      </w:r>
      <w:r>
        <w:rPr>
          <w:sz w:val="28"/>
          <w:szCs w:val="28"/>
        </w:rPr>
        <w:t>), Дата рождения (Дата), Паспорт (Строка, Длина 10 );</w:t>
      </w:r>
    </w:p>
    <w:p w14:paraId="49D28237" w14:textId="5AA20072" w:rsidR="007E6862" w:rsidRDefault="00AF4718" w:rsidP="00230F4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конто</w:t>
      </w:r>
      <w:r w:rsidR="007E6862">
        <w:rPr>
          <w:sz w:val="28"/>
          <w:szCs w:val="28"/>
        </w:rPr>
        <w:t>: Подсистемы (Бухгалтерия);</w:t>
      </w:r>
    </w:p>
    <w:p w14:paraId="13F805CF" w14:textId="77777777" w:rsidR="00534180" w:rsidRDefault="00534180" w:rsidP="00230F41">
      <w:pPr>
        <w:spacing w:line="360" w:lineRule="auto"/>
        <w:ind w:firstLine="709"/>
        <w:jc w:val="both"/>
        <w:rPr>
          <w:sz w:val="28"/>
          <w:szCs w:val="28"/>
        </w:rPr>
      </w:pPr>
    </w:p>
    <w:p w14:paraId="7FBE81ED" w14:textId="2BED690A" w:rsidR="00A83EDD" w:rsidRDefault="00A83EDD" w:rsidP="00A83EDD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167937740"/>
      <w:r w:rsidRPr="00333427">
        <w:rPr>
          <w:rFonts w:ascii="Times New Roman" w:hAnsi="Times New Roman" w:cs="Times New Roman"/>
          <w:color w:val="auto"/>
          <w:sz w:val="28"/>
          <w:szCs w:val="28"/>
        </w:rPr>
        <w:t>3.4 Регистры</w:t>
      </w:r>
      <w:r w:rsidR="00662794" w:rsidRPr="00333427">
        <w:rPr>
          <w:rFonts w:ascii="Times New Roman" w:hAnsi="Times New Roman" w:cs="Times New Roman"/>
          <w:color w:val="auto"/>
          <w:sz w:val="28"/>
          <w:szCs w:val="28"/>
        </w:rPr>
        <w:t xml:space="preserve"> сведений и накоплений</w:t>
      </w:r>
      <w:bookmarkEnd w:id="8"/>
    </w:p>
    <w:p w14:paraId="4DE37687" w14:textId="45820118" w:rsidR="000850D8" w:rsidRDefault="000850D8" w:rsidP="000850D8">
      <w:pPr>
        <w:spacing w:line="360" w:lineRule="auto"/>
        <w:ind w:firstLine="709"/>
        <w:jc w:val="both"/>
        <w:rPr>
          <w:sz w:val="28"/>
          <w:szCs w:val="28"/>
        </w:rPr>
      </w:pPr>
      <w:r w:rsidRPr="000850D8">
        <w:rPr>
          <w:sz w:val="28"/>
          <w:szCs w:val="28"/>
        </w:rPr>
        <w:t xml:space="preserve">Регистры сведений 1С – это структурированный набор данных с измерениями и ресурсами. Они предназначены для хранения периодической информации. Для нашей базы требуется создать </w:t>
      </w:r>
      <w:r w:rsidR="00AF0F8D">
        <w:rPr>
          <w:sz w:val="28"/>
          <w:szCs w:val="28"/>
        </w:rPr>
        <w:t>три</w:t>
      </w:r>
      <w:r w:rsidRPr="000850D8">
        <w:rPr>
          <w:sz w:val="28"/>
          <w:szCs w:val="28"/>
        </w:rPr>
        <w:t xml:space="preserve"> регистр</w:t>
      </w:r>
      <w:r w:rsidR="00AF0F8D">
        <w:rPr>
          <w:sz w:val="28"/>
          <w:szCs w:val="28"/>
        </w:rPr>
        <w:t>а</w:t>
      </w:r>
      <w:r w:rsidRPr="000850D8">
        <w:rPr>
          <w:sz w:val="28"/>
          <w:szCs w:val="28"/>
        </w:rPr>
        <w:t xml:space="preserve"> сведений – «Цены</w:t>
      </w:r>
      <w:r w:rsidR="00AF0F8D">
        <w:rPr>
          <w:sz w:val="28"/>
          <w:szCs w:val="28"/>
        </w:rPr>
        <w:t>Номеров</w:t>
      </w:r>
      <w:r w:rsidRPr="000850D8">
        <w:rPr>
          <w:sz w:val="28"/>
          <w:szCs w:val="28"/>
        </w:rPr>
        <w:t>»</w:t>
      </w:r>
      <w:r w:rsidR="00AF0F8D">
        <w:rPr>
          <w:sz w:val="28"/>
          <w:szCs w:val="28"/>
        </w:rPr>
        <w:t>, «ЦеныУслуг» и «СтатусНомеров»</w:t>
      </w:r>
      <w:r w:rsidRPr="000850D8">
        <w:rPr>
          <w:sz w:val="28"/>
          <w:szCs w:val="28"/>
        </w:rPr>
        <w:t>.</w:t>
      </w:r>
    </w:p>
    <w:p w14:paraId="55A62B82" w14:textId="0F19A9B1" w:rsidR="00483C4F" w:rsidRDefault="000850D8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нового регистра сведений необходимо в дереве конфигурации </w:t>
      </w:r>
      <w:r w:rsidR="00483C4F">
        <w:rPr>
          <w:sz w:val="28"/>
          <w:szCs w:val="28"/>
        </w:rPr>
        <w:t xml:space="preserve">найти пункт «Регистры сведений». Кликаем на него правой кнопкой мыши и нажимаем «Добавить» </w:t>
      </w:r>
      <w:r w:rsidR="00483C4F" w:rsidRPr="00483C4F">
        <w:rPr>
          <w:sz w:val="28"/>
          <w:szCs w:val="28"/>
        </w:rPr>
        <w:t>или добавим регистр сведений с помощью клавиши Insert.</w:t>
      </w:r>
      <w:r w:rsidR="00483C4F">
        <w:rPr>
          <w:sz w:val="28"/>
          <w:szCs w:val="28"/>
        </w:rPr>
        <w:t xml:space="preserve"> Создадим регистр сведений «</w:t>
      </w:r>
      <w:r w:rsidR="008A1971" w:rsidRPr="008A1971">
        <w:rPr>
          <w:sz w:val="28"/>
          <w:szCs w:val="28"/>
        </w:rPr>
        <w:t>ЦеныНомеров</w:t>
      </w:r>
      <w:r w:rsidR="00483C4F">
        <w:rPr>
          <w:sz w:val="28"/>
          <w:szCs w:val="28"/>
        </w:rPr>
        <w:t xml:space="preserve">». Во </w:t>
      </w:r>
      <w:r w:rsidR="00483C4F">
        <w:rPr>
          <w:sz w:val="28"/>
          <w:szCs w:val="28"/>
        </w:rPr>
        <w:lastRenderedPageBreak/>
        <w:t>вкладке Основные вписываем имя «</w:t>
      </w:r>
      <w:r w:rsidR="008A1971" w:rsidRPr="008A1971">
        <w:rPr>
          <w:sz w:val="28"/>
          <w:szCs w:val="28"/>
        </w:rPr>
        <w:t>ЦеныНомеров</w:t>
      </w:r>
      <w:r w:rsidR="00483C4F">
        <w:rPr>
          <w:sz w:val="28"/>
          <w:szCs w:val="28"/>
        </w:rPr>
        <w:t xml:space="preserve">», синоним – </w:t>
      </w:r>
      <w:r w:rsidR="008A1971" w:rsidRPr="008A1971">
        <w:rPr>
          <w:sz w:val="28"/>
          <w:szCs w:val="28"/>
        </w:rPr>
        <w:t>Цены номеров</w:t>
      </w:r>
      <w:r w:rsidR="00483C4F">
        <w:rPr>
          <w:sz w:val="28"/>
          <w:szCs w:val="28"/>
        </w:rPr>
        <w:t xml:space="preserve">, Периодичность – В пределах </w:t>
      </w:r>
      <w:r w:rsidR="008A1971">
        <w:rPr>
          <w:sz w:val="28"/>
          <w:szCs w:val="28"/>
        </w:rPr>
        <w:t>дня</w:t>
      </w:r>
      <w:r w:rsidR="00483C4F">
        <w:rPr>
          <w:sz w:val="28"/>
          <w:szCs w:val="28"/>
        </w:rPr>
        <w:t xml:space="preserve">, Режим записи – </w:t>
      </w:r>
      <w:r w:rsidR="008A1971" w:rsidRPr="008A1971">
        <w:rPr>
          <w:sz w:val="28"/>
          <w:szCs w:val="28"/>
        </w:rPr>
        <w:t xml:space="preserve">Подчинение регистратору </w:t>
      </w:r>
      <w:r w:rsidR="00483C4F">
        <w:rPr>
          <w:sz w:val="28"/>
          <w:szCs w:val="28"/>
        </w:rPr>
        <w:t>(см. рисунок 3</w:t>
      </w:r>
      <w:r w:rsidR="00845EE6">
        <w:rPr>
          <w:sz w:val="28"/>
          <w:szCs w:val="28"/>
        </w:rPr>
        <w:t>0</w:t>
      </w:r>
      <w:r w:rsidR="00483C4F">
        <w:rPr>
          <w:sz w:val="28"/>
          <w:szCs w:val="28"/>
        </w:rPr>
        <w:t>).</w:t>
      </w:r>
    </w:p>
    <w:p w14:paraId="344F1564" w14:textId="50151902" w:rsidR="008A1971" w:rsidRDefault="008A1971" w:rsidP="00483C4F">
      <w:pPr>
        <w:spacing w:line="360" w:lineRule="auto"/>
        <w:jc w:val="center"/>
        <w:rPr>
          <w:sz w:val="28"/>
          <w:szCs w:val="28"/>
        </w:rPr>
      </w:pPr>
      <w:r w:rsidRPr="008A1971">
        <w:rPr>
          <w:noProof/>
          <w:sz w:val="28"/>
          <w:szCs w:val="28"/>
        </w:rPr>
        <w:drawing>
          <wp:inline distT="0" distB="0" distL="0" distR="0" wp14:anchorId="546D30DA" wp14:editId="23F9BE6D">
            <wp:extent cx="3554767" cy="3706780"/>
            <wp:effectExtent l="0" t="0" r="762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65702" cy="3718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71E5E" w14:textId="3057B81E" w:rsidR="00483C4F" w:rsidRDefault="00483C4F" w:rsidP="00483C4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45EE6">
        <w:rPr>
          <w:sz w:val="28"/>
          <w:szCs w:val="28"/>
        </w:rPr>
        <w:t>0</w:t>
      </w:r>
      <w:r>
        <w:rPr>
          <w:sz w:val="28"/>
          <w:szCs w:val="28"/>
        </w:rPr>
        <w:t xml:space="preserve"> – Регистр сведений «</w:t>
      </w:r>
      <w:r w:rsidR="008A1971" w:rsidRPr="008A1971">
        <w:rPr>
          <w:sz w:val="28"/>
          <w:szCs w:val="28"/>
        </w:rPr>
        <w:t>Цены</w:t>
      </w:r>
      <w:r w:rsidR="00195067">
        <w:rPr>
          <w:sz w:val="28"/>
          <w:szCs w:val="28"/>
        </w:rPr>
        <w:t xml:space="preserve"> н</w:t>
      </w:r>
      <w:r w:rsidR="008A1971" w:rsidRPr="008A1971">
        <w:rPr>
          <w:sz w:val="28"/>
          <w:szCs w:val="28"/>
        </w:rPr>
        <w:t>омеров</w:t>
      </w:r>
      <w:r>
        <w:rPr>
          <w:sz w:val="28"/>
          <w:szCs w:val="28"/>
        </w:rPr>
        <w:t>»</w:t>
      </w:r>
    </w:p>
    <w:p w14:paraId="1BE8A3E7" w14:textId="042F0979" w:rsidR="00483C4F" w:rsidRDefault="00483C4F" w:rsidP="00483C4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переходим во вкладку «Подсистемы» и выбираем в каких подсистемах используется данный регистр – </w:t>
      </w:r>
      <w:r w:rsidR="00B20EC0">
        <w:rPr>
          <w:sz w:val="28"/>
          <w:szCs w:val="28"/>
        </w:rPr>
        <w:t>«</w:t>
      </w:r>
      <w:r>
        <w:rPr>
          <w:sz w:val="28"/>
          <w:szCs w:val="28"/>
        </w:rPr>
        <w:t>Бухгалтерия</w:t>
      </w:r>
      <w:r w:rsidR="00B20EC0">
        <w:rPr>
          <w:sz w:val="28"/>
          <w:szCs w:val="28"/>
        </w:rPr>
        <w:t>»</w:t>
      </w:r>
      <w:r>
        <w:rPr>
          <w:sz w:val="28"/>
          <w:szCs w:val="28"/>
        </w:rPr>
        <w:t xml:space="preserve"> (см. рисунок 3</w:t>
      </w:r>
      <w:r w:rsidR="00845EE6">
        <w:rPr>
          <w:sz w:val="28"/>
          <w:szCs w:val="28"/>
        </w:rPr>
        <w:t>1</w:t>
      </w:r>
      <w:r>
        <w:rPr>
          <w:sz w:val="28"/>
          <w:szCs w:val="28"/>
        </w:rPr>
        <w:t>).</w:t>
      </w:r>
    </w:p>
    <w:p w14:paraId="084A36CF" w14:textId="3C0496C2" w:rsidR="00483C4F" w:rsidRDefault="00483C4F" w:rsidP="00483C4F">
      <w:pPr>
        <w:spacing w:line="360" w:lineRule="auto"/>
        <w:jc w:val="center"/>
        <w:rPr>
          <w:sz w:val="28"/>
          <w:szCs w:val="28"/>
        </w:rPr>
      </w:pPr>
    </w:p>
    <w:p w14:paraId="6E3BE6F2" w14:textId="3CF1C82E" w:rsidR="008A1971" w:rsidRDefault="008A1971" w:rsidP="00483C4F">
      <w:pPr>
        <w:spacing w:line="360" w:lineRule="auto"/>
        <w:jc w:val="center"/>
        <w:rPr>
          <w:sz w:val="28"/>
          <w:szCs w:val="28"/>
        </w:rPr>
      </w:pPr>
      <w:r w:rsidRPr="008A1971">
        <w:rPr>
          <w:noProof/>
          <w:sz w:val="28"/>
          <w:szCs w:val="28"/>
        </w:rPr>
        <w:lastRenderedPageBreak/>
        <w:drawing>
          <wp:inline distT="0" distB="0" distL="0" distR="0" wp14:anchorId="229972C4" wp14:editId="35768710">
            <wp:extent cx="3572031" cy="3735993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88748" cy="375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CD88C" w14:textId="424E2853" w:rsidR="00483C4F" w:rsidRDefault="00483C4F" w:rsidP="00483C4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45EE6">
        <w:rPr>
          <w:sz w:val="28"/>
          <w:szCs w:val="28"/>
        </w:rPr>
        <w:t>1</w:t>
      </w:r>
      <w:r>
        <w:rPr>
          <w:sz w:val="28"/>
          <w:szCs w:val="28"/>
        </w:rPr>
        <w:t xml:space="preserve"> – Подсистемы регистра сведений «</w:t>
      </w:r>
      <w:r w:rsidR="00195067" w:rsidRPr="008A1971">
        <w:rPr>
          <w:sz w:val="28"/>
          <w:szCs w:val="28"/>
        </w:rPr>
        <w:t>Цены</w:t>
      </w:r>
      <w:r w:rsidR="00195067">
        <w:rPr>
          <w:sz w:val="28"/>
          <w:szCs w:val="28"/>
        </w:rPr>
        <w:t xml:space="preserve"> н</w:t>
      </w:r>
      <w:r w:rsidR="00195067" w:rsidRPr="008A1971">
        <w:rPr>
          <w:sz w:val="28"/>
          <w:szCs w:val="28"/>
        </w:rPr>
        <w:t>омеров</w:t>
      </w:r>
      <w:r>
        <w:rPr>
          <w:sz w:val="28"/>
          <w:szCs w:val="28"/>
        </w:rPr>
        <w:t>»</w:t>
      </w:r>
    </w:p>
    <w:p w14:paraId="32E96AD4" w14:textId="4EAAD41E" w:rsidR="00483C4F" w:rsidRDefault="00483C4F" w:rsidP="002435D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выбираем вкладку «Данные». Записываем измерения и ресурсы (см. </w:t>
      </w:r>
      <w:r w:rsidR="002435DB">
        <w:rPr>
          <w:sz w:val="28"/>
          <w:szCs w:val="28"/>
        </w:rPr>
        <w:t>рисунок 3</w:t>
      </w:r>
      <w:r w:rsidR="00845EE6">
        <w:rPr>
          <w:sz w:val="28"/>
          <w:szCs w:val="28"/>
        </w:rPr>
        <w:t>2</w:t>
      </w:r>
      <w:r>
        <w:rPr>
          <w:sz w:val="28"/>
          <w:szCs w:val="28"/>
        </w:rPr>
        <w:t>)</w:t>
      </w:r>
      <w:r w:rsidR="002435DB">
        <w:rPr>
          <w:sz w:val="28"/>
          <w:szCs w:val="28"/>
        </w:rPr>
        <w:t>.</w:t>
      </w:r>
    </w:p>
    <w:p w14:paraId="49F0B985" w14:textId="0F29583F" w:rsidR="002435DB" w:rsidRDefault="002435DB" w:rsidP="002435D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мерения:</w:t>
      </w:r>
    </w:p>
    <w:p w14:paraId="402B1E29" w14:textId="165670BF" w:rsidR="002435DB" w:rsidRDefault="008A1971" w:rsidP="002435DB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ГостиничныйНомер</w:t>
      </w:r>
      <w:r w:rsidR="002435DB">
        <w:rPr>
          <w:sz w:val="28"/>
          <w:szCs w:val="28"/>
        </w:rPr>
        <w:t xml:space="preserve">: имя – </w:t>
      </w:r>
      <w:r>
        <w:rPr>
          <w:sz w:val="28"/>
          <w:szCs w:val="28"/>
        </w:rPr>
        <w:t>ГостиничныйНомер</w:t>
      </w:r>
      <w:r w:rsidR="002435DB">
        <w:rPr>
          <w:sz w:val="28"/>
          <w:szCs w:val="28"/>
        </w:rPr>
        <w:t xml:space="preserve">, синоним – </w:t>
      </w:r>
      <w:r w:rsidRPr="008A1971">
        <w:rPr>
          <w:sz w:val="28"/>
          <w:szCs w:val="28"/>
        </w:rPr>
        <w:t>Гостиничный номер</w:t>
      </w:r>
      <w:r w:rsidR="002435DB">
        <w:rPr>
          <w:sz w:val="28"/>
          <w:szCs w:val="28"/>
        </w:rPr>
        <w:t xml:space="preserve">, тип: </w:t>
      </w:r>
      <w:r w:rsidRPr="008A1971">
        <w:rPr>
          <w:sz w:val="28"/>
          <w:szCs w:val="28"/>
        </w:rPr>
        <w:t>СправочникСсылка.ГостиничныеНомера</w:t>
      </w:r>
      <w:r w:rsidR="000B4115">
        <w:rPr>
          <w:sz w:val="28"/>
          <w:szCs w:val="28"/>
        </w:rPr>
        <w:t>.</w:t>
      </w:r>
    </w:p>
    <w:p w14:paraId="69D26597" w14:textId="4393898B" w:rsidR="002435DB" w:rsidRDefault="002435DB" w:rsidP="002435DB">
      <w:pPr>
        <w:pStyle w:val="ab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сурсы:</w:t>
      </w:r>
    </w:p>
    <w:p w14:paraId="0E1066E7" w14:textId="7F84D8E0" w:rsidR="002435DB" w:rsidRDefault="002435DB" w:rsidP="002435DB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а: имя – Цена, синоним – Цена, тип: Число, длина – 15, точность – 2.</w:t>
      </w:r>
    </w:p>
    <w:p w14:paraId="268108FB" w14:textId="30BF1899" w:rsidR="002435DB" w:rsidRDefault="002435DB" w:rsidP="002435DB">
      <w:pPr>
        <w:spacing w:line="360" w:lineRule="auto"/>
        <w:jc w:val="center"/>
        <w:rPr>
          <w:sz w:val="28"/>
          <w:szCs w:val="28"/>
        </w:rPr>
      </w:pPr>
    </w:p>
    <w:p w14:paraId="09BBFDFD" w14:textId="58DD3CAC" w:rsidR="008A1971" w:rsidRDefault="008A1971" w:rsidP="002435DB">
      <w:pPr>
        <w:spacing w:line="360" w:lineRule="auto"/>
        <w:jc w:val="center"/>
        <w:rPr>
          <w:sz w:val="28"/>
          <w:szCs w:val="28"/>
        </w:rPr>
      </w:pPr>
      <w:r w:rsidRPr="008A1971">
        <w:rPr>
          <w:noProof/>
          <w:sz w:val="28"/>
          <w:szCs w:val="28"/>
        </w:rPr>
        <w:lastRenderedPageBreak/>
        <w:drawing>
          <wp:inline distT="0" distB="0" distL="0" distR="0" wp14:anchorId="3A6D843A" wp14:editId="2DD00882">
            <wp:extent cx="3446429" cy="3617045"/>
            <wp:effectExtent l="0" t="0" r="1905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56133" cy="3627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61FDF" w14:textId="13CE3D74" w:rsidR="002435DB" w:rsidRDefault="002435DB" w:rsidP="002435D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45EE6">
        <w:rPr>
          <w:sz w:val="28"/>
          <w:szCs w:val="28"/>
        </w:rPr>
        <w:t>2</w:t>
      </w:r>
      <w:r>
        <w:rPr>
          <w:sz w:val="28"/>
          <w:szCs w:val="28"/>
        </w:rPr>
        <w:t xml:space="preserve"> – Данные регистра сведений «Цены</w:t>
      </w:r>
      <w:r w:rsidR="008A1971">
        <w:rPr>
          <w:sz w:val="28"/>
          <w:szCs w:val="28"/>
        </w:rPr>
        <w:t>Номеров</w:t>
      </w:r>
      <w:r>
        <w:rPr>
          <w:sz w:val="28"/>
          <w:szCs w:val="28"/>
        </w:rPr>
        <w:t>»</w:t>
      </w:r>
    </w:p>
    <w:p w14:paraId="0E23D618" w14:textId="07C230D7" w:rsidR="008A1971" w:rsidRPr="00483C4F" w:rsidRDefault="008A1971" w:rsidP="008A197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огично создадим регистр сведений «</w:t>
      </w:r>
      <w:r w:rsidRPr="008A1971">
        <w:rPr>
          <w:sz w:val="28"/>
          <w:szCs w:val="28"/>
        </w:rPr>
        <w:t>Цены</w:t>
      </w:r>
      <w:r>
        <w:rPr>
          <w:sz w:val="28"/>
          <w:szCs w:val="28"/>
        </w:rPr>
        <w:t>Услуг». Во вкладке Основные вписываем имя «</w:t>
      </w:r>
      <w:r w:rsidRPr="008A1971">
        <w:rPr>
          <w:sz w:val="28"/>
          <w:szCs w:val="28"/>
        </w:rPr>
        <w:t>Цены</w:t>
      </w:r>
      <w:r>
        <w:rPr>
          <w:sz w:val="28"/>
          <w:szCs w:val="28"/>
        </w:rPr>
        <w:t xml:space="preserve">Услуг», синоним – </w:t>
      </w:r>
      <w:r w:rsidRPr="008A1971">
        <w:rPr>
          <w:sz w:val="28"/>
          <w:szCs w:val="28"/>
        </w:rPr>
        <w:t xml:space="preserve">Цены </w:t>
      </w:r>
      <w:r>
        <w:rPr>
          <w:sz w:val="28"/>
          <w:szCs w:val="28"/>
        </w:rPr>
        <w:t xml:space="preserve">услуг, Периодичность – В пределах секунды, Режим записи – </w:t>
      </w:r>
      <w:r w:rsidRPr="008A1971">
        <w:rPr>
          <w:sz w:val="28"/>
          <w:szCs w:val="28"/>
        </w:rPr>
        <w:t>Подчинение регистратору</w:t>
      </w:r>
      <w:r>
        <w:rPr>
          <w:sz w:val="28"/>
          <w:szCs w:val="28"/>
        </w:rPr>
        <w:t xml:space="preserve">. Подсистемы – Бухгалтерия. </w:t>
      </w:r>
    </w:p>
    <w:p w14:paraId="53CB49F9" w14:textId="77777777" w:rsidR="008A1971" w:rsidRDefault="008A1971" w:rsidP="008A197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мерения:</w:t>
      </w:r>
    </w:p>
    <w:p w14:paraId="38E1C819" w14:textId="11FF4DD9" w:rsidR="008A1971" w:rsidRDefault="008A1971" w:rsidP="008A1971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луга: имя – Услуга, синоним – Услуга, тип: </w:t>
      </w:r>
      <w:r w:rsidRPr="008A1971">
        <w:rPr>
          <w:sz w:val="28"/>
          <w:szCs w:val="28"/>
        </w:rPr>
        <w:t>СправочникСсылка.Услуги</w:t>
      </w:r>
      <w:r>
        <w:rPr>
          <w:sz w:val="28"/>
          <w:szCs w:val="28"/>
        </w:rPr>
        <w:t>.</w:t>
      </w:r>
    </w:p>
    <w:p w14:paraId="48C63D79" w14:textId="77777777" w:rsidR="008A1971" w:rsidRDefault="008A1971" w:rsidP="008A1971">
      <w:pPr>
        <w:pStyle w:val="ab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сурсы:</w:t>
      </w:r>
    </w:p>
    <w:p w14:paraId="7831355A" w14:textId="77777777" w:rsidR="008A1971" w:rsidRDefault="008A1971" w:rsidP="008A1971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а: имя – Цена, синоним – Цена, тип: Число, длина – 15, точность – 2.</w:t>
      </w:r>
    </w:p>
    <w:p w14:paraId="1031CCEC" w14:textId="40E770E5" w:rsidR="00E5096C" w:rsidRPr="00483C4F" w:rsidRDefault="008A1971" w:rsidP="00E5096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создаем регистр сведений </w:t>
      </w:r>
      <w:r w:rsidR="00E5096C">
        <w:rPr>
          <w:sz w:val="28"/>
          <w:szCs w:val="28"/>
        </w:rPr>
        <w:t>«</w:t>
      </w:r>
      <w:r w:rsidR="00E5096C" w:rsidRPr="00E5096C">
        <w:rPr>
          <w:sz w:val="28"/>
          <w:szCs w:val="28"/>
        </w:rPr>
        <w:t>СтатусНомеров</w:t>
      </w:r>
      <w:r w:rsidR="00E5096C">
        <w:rPr>
          <w:sz w:val="28"/>
          <w:szCs w:val="28"/>
        </w:rPr>
        <w:t>». Во вкладке Основные вписываем имя «</w:t>
      </w:r>
      <w:r w:rsidR="00E5096C" w:rsidRPr="00E5096C">
        <w:rPr>
          <w:sz w:val="28"/>
          <w:szCs w:val="28"/>
        </w:rPr>
        <w:t>СтатусНомеров</w:t>
      </w:r>
      <w:r w:rsidR="00E5096C">
        <w:rPr>
          <w:sz w:val="28"/>
          <w:szCs w:val="28"/>
        </w:rPr>
        <w:t xml:space="preserve">», синоним – </w:t>
      </w:r>
      <w:r w:rsidR="00E5096C" w:rsidRPr="00E5096C">
        <w:rPr>
          <w:sz w:val="28"/>
          <w:szCs w:val="28"/>
        </w:rPr>
        <w:t>Статус номеров</w:t>
      </w:r>
      <w:r w:rsidR="00E5096C">
        <w:rPr>
          <w:sz w:val="28"/>
          <w:szCs w:val="28"/>
        </w:rPr>
        <w:t xml:space="preserve">, Периодичность – В пределах дня, Режим записи – </w:t>
      </w:r>
      <w:r w:rsidR="00E5096C" w:rsidRPr="008A1971">
        <w:rPr>
          <w:sz w:val="28"/>
          <w:szCs w:val="28"/>
        </w:rPr>
        <w:t xml:space="preserve">Подчинение регистратору </w:t>
      </w:r>
      <w:r w:rsidR="00E5096C">
        <w:rPr>
          <w:sz w:val="28"/>
          <w:szCs w:val="28"/>
        </w:rPr>
        <w:t>(см. рисунок 3</w:t>
      </w:r>
      <w:r w:rsidR="00845EE6">
        <w:rPr>
          <w:sz w:val="28"/>
          <w:szCs w:val="28"/>
        </w:rPr>
        <w:t>3</w:t>
      </w:r>
      <w:r w:rsidR="00E5096C">
        <w:rPr>
          <w:sz w:val="28"/>
          <w:szCs w:val="28"/>
        </w:rPr>
        <w:t>).</w:t>
      </w:r>
    </w:p>
    <w:p w14:paraId="618F2D0F" w14:textId="77777777" w:rsidR="00E5096C" w:rsidRDefault="00E5096C" w:rsidP="00E5096C">
      <w:pPr>
        <w:spacing w:line="360" w:lineRule="auto"/>
        <w:jc w:val="center"/>
        <w:rPr>
          <w:sz w:val="28"/>
          <w:szCs w:val="28"/>
        </w:rPr>
      </w:pPr>
    </w:p>
    <w:p w14:paraId="4CC0828C" w14:textId="1587F1EA" w:rsidR="00E5096C" w:rsidRDefault="00E5096C" w:rsidP="00E5096C">
      <w:pPr>
        <w:spacing w:line="360" w:lineRule="auto"/>
        <w:jc w:val="center"/>
        <w:rPr>
          <w:sz w:val="28"/>
          <w:szCs w:val="28"/>
        </w:rPr>
      </w:pPr>
    </w:p>
    <w:p w14:paraId="75D955FF" w14:textId="711D9D0B" w:rsidR="00E5096C" w:rsidRDefault="00E5096C" w:rsidP="00E5096C">
      <w:pPr>
        <w:spacing w:line="360" w:lineRule="auto"/>
        <w:jc w:val="center"/>
        <w:rPr>
          <w:sz w:val="28"/>
          <w:szCs w:val="28"/>
        </w:rPr>
      </w:pPr>
      <w:r w:rsidRPr="00E5096C">
        <w:rPr>
          <w:noProof/>
          <w:sz w:val="28"/>
          <w:szCs w:val="28"/>
        </w:rPr>
        <w:lastRenderedPageBreak/>
        <w:drawing>
          <wp:inline distT="0" distB="0" distL="0" distR="0" wp14:anchorId="181EAFCD" wp14:editId="2646EB95">
            <wp:extent cx="3512286" cy="3661746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40661" cy="3691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D167F" w14:textId="604CC451" w:rsidR="00E5096C" w:rsidRDefault="00E5096C" w:rsidP="00E5096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45EE6">
        <w:rPr>
          <w:sz w:val="28"/>
          <w:szCs w:val="28"/>
        </w:rPr>
        <w:t>3</w:t>
      </w:r>
      <w:r>
        <w:rPr>
          <w:sz w:val="28"/>
          <w:szCs w:val="28"/>
        </w:rPr>
        <w:t xml:space="preserve"> – Регистр сведений «</w:t>
      </w:r>
      <w:r w:rsidRPr="00E5096C">
        <w:rPr>
          <w:sz w:val="28"/>
          <w:szCs w:val="28"/>
        </w:rPr>
        <w:t>СтатусНомеров</w:t>
      </w:r>
      <w:r>
        <w:rPr>
          <w:sz w:val="28"/>
          <w:szCs w:val="28"/>
        </w:rPr>
        <w:t>»</w:t>
      </w:r>
    </w:p>
    <w:p w14:paraId="3403F22F" w14:textId="2F7EBAAF" w:rsidR="00E5096C" w:rsidRDefault="00E5096C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переходим во вкладку «Подсистемы» и выбираем в каких подсистемах используется данный регистр – «УправлениеГостиницей» (см. рисунок 3</w:t>
      </w:r>
      <w:r w:rsidR="00845EE6">
        <w:rPr>
          <w:sz w:val="28"/>
          <w:szCs w:val="28"/>
        </w:rPr>
        <w:t>4</w:t>
      </w:r>
      <w:r>
        <w:rPr>
          <w:sz w:val="28"/>
          <w:szCs w:val="28"/>
        </w:rPr>
        <w:t>).</w:t>
      </w:r>
    </w:p>
    <w:p w14:paraId="51EA5B41" w14:textId="7E56A03B" w:rsidR="00E5096C" w:rsidRDefault="00E5096C" w:rsidP="00E5096C">
      <w:pPr>
        <w:spacing w:line="360" w:lineRule="auto"/>
        <w:jc w:val="center"/>
        <w:rPr>
          <w:sz w:val="28"/>
          <w:szCs w:val="28"/>
        </w:rPr>
      </w:pPr>
      <w:r w:rsidRPr="00E5096C">
        <w:rPr>
          <w:noProof/>
          <w:sz w:val="28"/>
          <w:szCs w:val="28"/>
        </w:rPr>
        <w:drawing>
          <wp:inline distT="0" distB="0" distL="0" distR="0" wp14:anchorId="5C4DF8AF" wp14:editId="51DD02F5">
            <wp:extent cx="3463931" cy="3594111"/>
            <wp:effectExtent l="0" t="0" r="3175" b="63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474429" cy="360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ED237" w14:textId="63D3321C" w:rsidR="00E5096C" w:rsidRDefault="00E5096C" w:rsidP="00E5096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45EE6">
        <w:rPr>
          <w:sz w:val="28"/>
          <w:szCs w:val="28"/>
        </w:rPr>
        <w:t>4</w:t>
      </w:r>
      <w:r>
        <w:rPr>
          <w:sz w:val="28"/>
          <w:szCs w:val="28"/>
        </w:rPr>
        <w:t xml:space="preserve"> – Подсистемы регистра сведений «</w:t>
      </w:r>
      <w:r w:rsidR="00034D08" w:rsidRPr="00E5096C">
        <w:rPr>
          <w:sz w:val="28"/>
          <w:szCs w:val="28"/>
        </w:rPr>
        <w:t>СтатусНомеров</w:t>
      </w:r>
      <w:r>
        <w:rPr>
          <w:sz w:val="28"/>
          <w:szCs w:val="28"/>
        </w:rPr>
        <w:t>»</w:t>
      </w:r>
    </w:p>
    <w:p w14:paraId="348332FE" w14:textId="16F5F266" w:rsidR="00E5096C" w:rsidRDefault="00E5096C" w:rsidP="00E5096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 выбираем вкладку «Данные». Записываем измерения и ресурсы (см. рисунок 3</w:t>
      </w:r>
      <w:r w:rsidR="00845EE6">
        <w:rPr>
          <w:sz w:val="28"/>
          <w:szCs w:val="28"/>
        </w:rPr>
        <w:t>5</w:t>
      </w:r>
      <w:r>
        <w:rPr>
          <w:sz w:val="28"/>
          <w:szCs w:val="28"/>
        </w:rPr>
        <w:t>).</w:t>
      </w:r>
    </w:p>
    <w:p w14:paraId="2847F7CB" w14:textId="77777777" w:rsidR="00E5096C" w:rsidRDefault="00E5096C" w:rsidP="00E5096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мерения:</w:t>
      </w:r>
    </w:p>
    <w:p w14:paraId="6BF9DF17" w14:textId="77777777" w:rsidR="00E5096C" w:rsidRDefault="00E5096C" w:rsidP="00E5096C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иничныйНомер: имя – ГостиничныйНомер, синоним – </w:t>
      </w:r>
      <w:r w:rsidRPr="008A1971">
        <w:rPr>
          <w:sz w:val="28"/>
          <w:szCs w:val="28"/>
        </w:rPr>
        <w:t>Гостиничный номер</w:t>
      </w:r>
      <w:r>
        <w:rPr>
          <w:sz w:val="28"/>
          <w:szCs w:val="28"/>
        </w:rPr>
        <w:t xml:space="preserve">, тип: </w:t>
      </w:r>
      <w:r w:rsidRPr="008A1971">
        <w:rPr>
          <w:sz w:val="28"/>
          <w:szCs w:val="28"/>
        </w:rPr>
        <w:t>СправочникСсылка.ГостиничныеНомера</w:t>
      </w:r>
      <w:r>
        <w:rPr>
          <w:sz w:val="28"/>
          <w:szCs w:val="28"/>
        </w:rPr>
        <w:t>.</w:t>
      </w:r>
    </w:p>
    <w:p w14:paraId="6BF065F8" w14:textId="77777777" w:rsidR="00E5096C" w:rsidRDefault="00E5096C" w:rsidP="00E5096C">
      <w:pPr>
        <w:pStyle w:val="ab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сурсы:</w:t>
      </w:r>
    </w:p>
    <w:p w14:paraId="26DC5EFB" w14:textId="47FC0471" w:rsidR="00E5096C" w:rsidRPr="00195067" w:rsidRDefault="00E5096C" w:rsidP="0019506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E5096C">
        <w:rPr>
          <w:sz w:val="28"/>
          <w:szCs w:val="28"/>
        </w:rPr>
        <w:t>Статус</w:t>
      </w:r>
      <w:r>
        <w:rPr>
          <w:sz w:val="28"/>
          <w:szCs w:val="28"/>
        </w:rPr>
        <w:t xml:space="preserve">: имя – </w:t>
      </w:r>
      <w:r w:rsidRPr="00E5096C">
        <w:rPr>
          <w:sz w:val="28"/>
          <w:szCs w:val="28"/>
        </w:rPr>
        <w:t>Статус</w:t>
      </w:r>
      <w:r>
        <w:rPr>
          <w:sz w:val="28"/>
          <w:szCs w:val="28"/>
        </w:rPr>
        <w:t xml:space="preserve">, синоним – </w:t>
      </w:r>
      <w:r w:rsidRPr="00E5096C">
        <w:rPr>
          <w:sz w:val="28"/>
          <w:szCs w:val="28"/>
        </w:rPr>
        <w:t>Статус</w:t>
      </w:r>
      <w:r>
        <w:rPr>
          <w:sz w:val="28"/>
          <w:szCs w:val="28"/>
        </w:rPr>
        <w:t>, тип: Строка, длина – 1.</w:t>
      </w:r>
    </w:p>
    <w:p w14:paraId="6F889BA3" w14:textId="349EDAB9" w:rsidR="00E5096C" w:rsidRDefault="00E5096C" w:rsidP="00E5096C">
      <w:pPr>
        <w:spacing w:line="360" w:lineRule="auto"/>
        <w:jc w:val="center"/>
        <w:rPr>
          <w:sz w:val="28"/>
          <w:szCs w:val="28"/>
        </w:rPr>
      </w:pPr>
      <w:r w:rsidRPr="00E5096C">
        <w:rPr>
          <w:noProof/>
          <w:sz w:val="28"/>
          <w:szCs w:val="28"/>
        </w:rPr>
        <w:drawing>
          <wp:inline distT="0" distB="0" distL="0" distR="0" wp14:anchorId="4D39BE61" wp14:editId="038620D4">
            <wp:extent cx="3572285" cy="3737068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591456" cy="3757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D892A" w14:textId="4364CD7E" w:rsidR="008A1971" w:rsidRDefault="00E5096C" w:rsidP="0053418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845EE6">
        <w:rPr>
          <w:sz w:val="28"/>
          <w:szCs w:val="28"/>
        </w:rPr>
        <w:t>5</w:t>
      </w:r>
      <w:r>
        <w:rPr>
          <w:sz w:val="28"/>
          <w:szCs w:val="28"/>
        </w:rPr>
        <w:t xml:space="preserve"> – Данные регистра сведений «СтатусНомеров»</w:t>
      </w:r>
    </w:p>
    <w:p w14:paraId="0C3CFCE8" w14:textId="77777777" w:rsidR="00534180" w:rsidRDefault="00534180" w:rsidP="00534180">
      <w:pPr>
        <w:spacing w:line="360" w:lineRule="auto"/>
        <w:jc w:val="center"/>
        <w:rPr>
          <w:sz w:val="28"/>
          <w:szCs w:val="28"/>
        </w:rPr>
      </w:pPr>
    </w:p>
    <w:p w14:paraId="6FF4BC59" w14:textId="77777777" w:rsidR="00195067" w:rsidRDefault="002435DB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гистры накопления – это прикладные объекты конфигурации. Они составляют основу механизма</w:t>
      </w:r>
      <w:r w:rsidR="00AB08F3">
        <w:rPr>
          <w:sz w:val="28"/>
          <w:szCs w:val="28"/>
        </w:rPr>
        <w:t xml:space="preserve"> учета движения средств (финансов, товаров, материалов и т.д.), который позволяет автоматизировать такие направления, как складской учет, взаиморасчеты, планирование. Регистр накопления образует многомерную систему измерений и позволяет «накапливать» числовые данные в разрезе нескольких измерений.</w:t>
      </w:r>
    </w:p>
    <w:p w14:paraId="369DCE9B" w14:textId="3DF80C18" w:rsidR="00AB08F3" w:rsidRPr="00856724" w:rsidRDefault="00AB08F3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нформация в регистре накопления хранится в виде записей, каждая из которых содержит значения измерений и соответствующие им значения ресурсов.</w:t>
      </w:r>
    </w:p>
    <w:p w14:paraId="29D6567D" w14:textId="556D4C16" w:rsidR="008B10C4" w:rsidRDefault="00F47457" w:rsidP="00F4745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дим регистр накопления «Продажи». Во вкладке Основные вписываем имя – Продажи, синоним – Продажи, вид регистра – Обороты (см. рисунок </w:t>
      </w:r>
      <w:r w:rsidR="00845EE6">
        <w:rPr>
          <w:sz w:val="28"/>
          <w:szCs w:val="28"/>
        </w:rPr>
        <w:t>36</w:t>
      </w:r>
      <w:r>
        <w:rPr>
          <w:sz w:val="28"/>
          <w:szCs w:val="28"/>
        </w:rPr>
        <w:t>).</w:t>
      </w:r>
    </w:p>
    <w:p w14:paraId="4A6C7D85" w14:textId="513EE2A1" w:rsidR="00F47457" w:rsidRDefault="00F47457" w:rsidP="00F47457">
      <w:pPr>
        <w:spacing w:line="360" w:lineRule="auto"/>
        <w:jc w:val="center"/>
        <w:rPr>
          <w:sz w:val="28"/>
          <w:szCs w:val="28"/>
        </w:rPr>
      </w:pPr>
      <w:r w:rsidRPr="00F47457">
        <w:rPr>
          <w:noProof/>
          <w:sz w:val="28"/>
          <w:szCs w:val="28"/>
        </w:rPr>
        <w:drawing>
          <wp:inline distT="0" distB="0" distL="0" distR="0" wp14:anchorId="61A0BBEE" wp14:editId="11E775F1">
            <wp:extent cx="3812959" cy="3624446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53399" cy="3662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90989" w14:textId="323925A6" w:rsidR="00F47457" w:rsidRDefault="00F47457" w:rsidP="00F4745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36</w:t>
      </w:r>
      <w:r>
        <w:rPr>
          <w:sz w:val="28"/>
          <w:szCs w:val="28"/>
        </w:rPr>
        <w:t xml:space="preserve"> – Регистр накоплений «Продажи»</w:t>
      </w:r>
    </w:p>
    <w:p w14:paraId="77404BCB" w14:textId="71D39E87" w:rsidR="00F47457" w:rsidRDefault="00F47457" w:rsidP="00F4745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переходим на вкладку «Подсистемы» и выбираем в каких подсистемах используется данный регистр – «Бухгалтерия» (см. рисунок </w:t>
      </w:r>
      <w:r w:rsidR="00845EE6">
        <w:rPr>
          <w:sz w:val="28"/>
          <w:szCs w:val="28"/>
        </w:rPr>
        <w:t>37</w:t>
      </w:r>
      <w:r>
        <w:rPr>
          <w:sz w:val="28"/>
          <w:szCs w:val="28"/>
        </w:rPr>
        <w:t>).</w:t>
      </w:r>
    </w:p>
    <w:p w14:paraId="13C61F5D" w14:textId="0177EE5F" w:rsidR="00F47457" w:rsidRDefault="00F47457" w:rsidP="00F47457">
      <w:pPr>
        <w:spacing w:line="360" w:lineRule="auto"/>
        <w:jc w:val="center"/>
        <w:rPr>
          <w:sz w:val="28"/>
          <w:szCs w:val="28"/>
        </w:rPr>
      </w:pPr>
    </w:p>
    <w:p w14:paraId="4A9BB177" w14:textId="387C6DDB" w:rsidR="00E5096C" w:rsidRDefault="00E5096C" w:rsidP="00F47457">
      <w:pPr>
        <w:spacing w:line="360" w:lineRule="auto"/>
        <w:jc w:val="center"/>
        <w:rPr>
          <w:sz w:val="28"/>
          <w:szCs w:val="28"/>
        </w:rPr>
      </w:pPr>
      <w:r w:rsidRPr="00E5096C">
        <w:rPr>
          <w:noProof/>
          <w:sz w:val="28"/>
          <w:szCs w:val="28"/>
        </w:rPr>
        <w:lastRenderedPageBreak/>
        <w:drawing>
          <wp:inline distT="0" distB="0" distL="0" distR="0" wp14:anchorId="188F478C" wp14:editId="4D3A4F1C">
            <wp:extent cx="3626385" cy="3450631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49558" cy="3472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FE3EB" w14:textId="3E0A9834" w:rsidR="00F47457" w:rsidRDefault="00F47457" w:rsidP="00F4745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37</w:t>
      </w:r>
      <w:r>
        <w:rPr>
          <w:sz w:val="28"/>
          <w:szCs w:val="28"/>
        </w:rPr>
        <w:t xml:space="preserve"> – Подсистемы регистра накоплени</w:t>
      </w:r>
      <w:r w:rsidR="00764581">
        <w:rPr>
          <w:sz w:val="28"/>
          <w:szCs w:val="28"/>
        </w:rPr>
        <w:t>я</w:t>
      </w:r>
      <w:r>
        <w:rPr>
          <w:sz w:val="28"/>
          <w:szCs w:val="28"/>
        </w:rPr>
        <w:t xml:space="preserve"> «Продажи»</w:t>
      </w:r>
    </w:p>
    <w:p w14:paraId="5276148C" w14:textId="1DFDE3AD" w:rsidR="00F47457" w:rsidRDefault="00F47457" w:rsidP="00F4745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выбираем вкладку «Данные». Записываем измерения и ресурсы (см. рисунок </w:t>
      </w:r>
      <w:r w:rsidR="00845EE6">
        <w:rPr>
          <w:sz w:val="28"/>
          <w:szCs w:val="28"/>
        </w:rPr>
        <w:t>38</w:t>
      </w:r>
      <w:r>
        <w:rPr>
          <w:sz w:val="28"/>
          <w:szCs w:val="28"/>
        </w:rPr>
        <w:t xml:space="preserve">). </w:t>
      </w:r>
    </w:p>
    <w:p w14:paraId="16FF2597" w14:textId="77777777" w:rsidR="00F47457" w:rsidRDefault="00F47457" w:rsidP="00F4745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мерения:</w:t>
      </w:r>
    </w:p>
    <w:p w14:paraId="5551C674" w14:textId="093822F6" w:rsidR="00F47457" w:rsidRDefault="00F47457" w:rsidP="00F4745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нклатура: имя – Номенклатура, синоним – Номенклатура, тип: </w:t>
      </w:r>
      <w:r w:rsidR="00E5096C" w:rsidRPr="00E5096C">
        <w:rPr>
          <w:sz w:val="28"/>
          <w:szCs w:val="28"/>
        </w:rPr>
        <w:t>СправочникСсылка.Услуги, СправочникСсылка.ГостиничныеНомера</w:t>
      </w:r>
      <w:r>
        <w:rPr>
          <w:sz w:val="28"/>
          <w:szCs w:val="28"/>
        </w:rPr>
        <w:t>;</w:t>
      </w:r>
    </w:p>
    <w:p w14:paraId="3D373D9D" w14:textId="7509C5D7" w:rsidR="00F47457" w:rsidRDefault="00E5096C" w:rsidP="00F4745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E5096C">
        <w:rPr>
          <w:sz w:val="28"/>
          <w:szCs w:val="28"/>
        </w:rPr>
        <w:t>Посетитель</w:t>
      </w:r>
      <w:r w:rsidR="00F47457">
        <w:rPr>
          <w:sz w:val="28"/>
          <w:szCs w:val="28"/>
        </w:rPr>
        <w:t xml:space="preserve">: имя – </w:t>
      </w:r>
      <w:r w:rsidRPr="00E5096C">
        <w:rPr>
          <w:sz w:val="28"/>
          <w:szCs w:val="28"/>
        </w:rPr>
        <w:t>Посетитель</w:t>
      </w:r>
      <w:r w:rsidR="00F47457">
        <w:rPr>
          <w:sz w:val="28"/>
          <w:szCs w:val="28"/>
        </w:rPr>
        <w:t xml:space="preserve">, синоним – </w:t>
      </w:r>
      <w:r w:rsidRPr="00E5096C">
        <w:rPr>
          <w:sz w:val="28"/>
          <w:szCs w:val="28"/>
        </w:rPr>
        <w:t>Посетитель</w:t>
      </w:r>
      <w:r w:rsidR="00F47457">
        <w:rPr>
          <w:sz w:val="28"/>
          <w:szCs w:val="28"/>
        </w:rPr>
        <w:t xml:space="preserve">, тип: </w:t>
      </w:r>
      <w:r w:rsidRPr="00E5096C">
        <w:rPr>
          <w:sz w:val="28"/>
          <w:szCs w:val="28"/>
        </w:rPr>
        <w:t>СправочникСсылка.Посетители</w:t>
      </w:r>
      <w:r w:rsidR="00F47457">
        <w:rPr>
          <w:sz w:val="28"/>
          <w:szCs w:val="28"/>
        </w:rPr>
        <w:t>;</w:t>
      </w:r>
    </w:p>
    <w:p w14:paraId="1AC4354C" w14:textId="1902C103" w:rsidR="006D2579" w:rsidRDefault="006D2579" w:rsidP="00F4745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трудник: имя – Сотрудник, синоним – Сотрудник, тип: СправочникСсылка.Сотрудники</w:t>
      </w:r>
      <w:r w:rsidR="00502E11">
        <w:rPr>
          <w:sz w:val="28"/>
          <w:szCs w:val="28"/>
        </w:rPr>
        <w:t>.</w:t>
      </w:r>
    </w:p>
    <w:p w14:paraId="0B4371FA" w14:textId="77777777" w:rsidR="00F47457" w:rsidRDefault="00F47457" w:rsidP="00F47457">
      <w:pPr>
        <w:pStyle w:val="ab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сурсы:</w:t>
      </w:r>
    </w:p>
    <w:p w14:paraId="4D599219" w14:textId="3E626E4E" w:rsidR="006D2579" w:rsidRPr="006D2579" w:rsidRDefault="006D2579" w:rsidP="006D2579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: имя – Количество, синоним – Количество, тип: Число, длина – 15, точность – 3;</w:t>
      </w:r>
    </w:p>
    <w:p w14:paraId="3578314E" w14:textId="4173C922" w:rsidR="00F47457" w:rsidRDefault="00F47457" w:rsidP="00F4745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оимость: имя – Стоимость, синоним – Стоимость, тип: Число, длина – 15, точность – </w:t>
      </w:r>
      <w:r w:rsidR="006D2579">
        <w:rPr>
          <w:sz w:val="28"/>
          <w:szCs w:val="28"/>
        </w:rPr>
        <w:t>2;</w:t>
      </w:r>
    </w:p>
    <w:p w14:paraId="11F7F9F7" w14:textId="392C3D6C" w:rsidR="006D2579" w:rsidRDefault="006D2579" w:rsidP="006D2579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ручка: имя – Выручка, синоним – Выручка, тип: Число, длина – 15, точность – 2.</w:t>
      </w:r>
    </w:p>
    <w:p w14:paraId="713D3930" w14:textId="7C943EBB" w:rsidR="006D2579" w:rsidRDefault="006D2579" w:rsidP="006D2579">
      <w:pPr>
        <w:spacing w:line="360" w:lineRule="auto"/>
        <w:jc w:val="center"/>
        <w:rPr>
          <w:sz w:val="28"/>
          <w:szCs w:val="28"/>
        </w:rPr>
      </w:pPr>
    </w:p>
    <w:p w14:paraId="46FB4D22" w14:textId="5A681259" w:rsidR="00E5096C" w:rsidRPr="006D2579" w:rsidRDefault="00E5096C" w:rsidP="006D2579">
      <w:pPr>
        <w:spacing w:line="360" w:lineRule="auto"/>
        <w:jc w:val="center"/>
        <w:rPr>
          <w:sz w:val="28"/>
          <w:szCs w:val="28"/>
        </w:rPr>
      </w:pPr>
      <w:r w:rsidRPr="00E5096C">
        <w:rPr>
          <w:noProof/>
          <w:sz w:val="28"/>
          <w:szCs w:val="28"/>
        </w:rPr>
        <w:lastRenderedPageBreak/>
        <w:drawing>
          <wp:inline distT="0" distB="0" distL="0" distR="0" wp14:anchorId="6594B945" wp14:editId="43C7358F">
            <wp:extent cx="3714461" cy="3546982"/>
            <wp:effectExtent l="0" t="0" r="63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30317" cy="3562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1DB33" w14:textId="37037196" w:rsidR="006D2579" w:rsidRDefault="006D2579" w:rsidP="006D257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 xml:space="preserve">38 </w:t>
      </w:r>
      <w:r>
        <w:rPr>
          <w:sz w:val="28"/>
          <w:szCs w:val="28"/>
        </w:rPr>
        <w:t>– Данные регистра накоплени</w:t>
      </w:r>
      <w:r w:rsidR="00764581">
        <w:rPr>
          <w:sz w:val="28"/>
          <w:szCs w:val="28"/>
        </w:rPr>
        <w:t>я</w:t>
      </w:r>
      <w:r>
        <w:rPr>
          <w:sz w:val="28"/>
          <w:szCs w:val="28"/>
        </w:rPr>
        <w:t xml:space="preserve"> «Продажи»</w:t>
      </w:r>
    </w:p>
    <w:p w14:paraId="2D05BAE4" w14:textId="77777777" w:rsidR="00534180" w:rsidRPr="00F47457" w:rsidRDefault="00534180" w:rsidP="006D2579">
      <w:pPr>
        <w:spacing w:line="360" w:lineRule="auto"/>
        <w:jc w:val="center"/>
        <w:rPr>
          <w:sz w:val="28"/>
          <w:szCs w:val="28"/>
        </w:rPr>
      </w:pPr>
    </w:p>
    <w:p w14:paraId="7D0C6367" w14:textId="5A0F6A05" w:rsidR="00A83EDD" w:rsidRDefault="00A83EDD" w:rsidP="00A83EDD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167937741"/>
      <w:r w:rsidRPr="00A83EDD">
        <w:rPr>
          <w:rFonts w:ascii="Times New Roman" w:hAnsi="Times New Roman" w:cs="Times New Roman"/>
          <w:color w:val="auto"/>
          <w:sz w:val="28"/>
          <w:szCs w:val="28"/>
        </w:rPr>
        <w:t>3.5 Общие модули</w:t>
      </w:r>
      <w:bookmarkEnd w:id="9"/>
    </w:p>
    <w:p w14:paraId="1C631E6E" w14:textId="609EF4DC" w:rsidR="001C3444" w:rsidRDefault="001C3444" w:rsidP="001C3444">
      <w:pPr>
        <w:spacing w:line="360" w:lineRule="auto"/>
        <w:ind w:firstLine="709"/>
        <w:jc w:val="both"/>
        <w:rPr>
          <w:sz w:val="28"/>
          <w:szCs w:val="28"/>
        </w:rPr>
      </w:pPr>
      <w:r w:rsidRPr="001C3444">
        <w:rPr>
          <w:sz w:val="28"/>
          <w:szCs w:val="28"/>
        </w:rPr>
        <w:t xml:space="preserve">Модули </w:t>
      </w:r>
      <w:r>
        <w:rPr>
          <w:sz w:val="28"/>
          <w:szCs w:val="28"/>
        </w:rPr>
        <w:t>–</w:t>
      </w:r>
      <w:r w:rsidRPr="001C34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то те объекты, где содержится программный код. В некоторых модулях для переменных может указываться место компиляции (доступность) на Сервере или на Клиенте. Общие модули 1С – объект метаданных конфигурации 1С, который хранит в себе программный код, </w:t>
      </w:r>
      <w:r w:rsidR="00B652B5">
        <w:rPr>
          <w:sz w:val="28"/>
          <w:szCs w:val="28"/>
        </w:rPr>
        <w:t>который часто вызывается в конфигурации. Функцию/процедуру можно вызвать из любого места конфигурации (если она экспортная).</w:t>
      </w:r>
    </w:p>
    <w:p w14:paraId="4D247469" w14:textId="612C37F6" w:rsidR="00B652B5" w:rsidRDefault="005D1ADF" w:rsidP="001C344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шей конфигурации будет два общих модуля – РаботаСДокументами и </w:t>
      </w:r>
      <w:r w:rsidR="00DC110F">
        <w:rPr>
          <w:sz w:val="28"/>
          <w:szCs w:val="28"/>
        </w:rPr>
        <w:t>Цены</w:t>
      </w:r>
      <w:r>
        <w:rPr>
          <w:sz w:val="28"/>
          <w:szCs w:val="28"/>
        </w:rPr>
        <w:t>.</w:t>
      </w:r>
    </w:p>
    <w:p w14:paraId="144FD42C" w14:textId="732376DE" w:rsidR="005D1ADF" w:rsidRDefault="00BA4868" w:rsidP="001C344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ый модуль – РаботаСДокументами содержит процедуру для расчета суммы.</w:t>
      </w:r>
    </w:p>
    <w:p w14:paraId="1800D621" w14:textId="3AD25DEB" w:rsidR="00BA4868" w:rsidRDefault="00BA4868" w:rsidP="001C344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кно свойств и код процедуры представлены на рисунке </w:t>
      </w:r>
      <w:r w:rsidR="003447A8">
        <w:rPr>
          <w:sz w:val="28"/>
          <w:szCs w:val="28"/>
        </w:rPr>
        <w:t>56</w:t>
      </w:r>
      <w:r w:rsidR="00E725EC">
        <w:rPr>
          <w:sz w:val="28"/>
          <w:szCs w:val="28"/>
        </w:rPr>
        <w:t xml:space="preserve">, также код </w:t>
      </w:r>
      <w:r w:rsidR="00171F31">
        <w:rPr>
          <w:sz w:val="28"/>
          <w:szCs w:val="28"/>
        </w:rPr>
        <w:t xml:space="preserve">представлен в Приложение </w:t>
      </w:r>
      <w:r w:rsidR="0084065A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3700AB65" w14:textId="7866555F" w:rsidR="00BA4868" w:rsidRDefault="00BA4868" w:rsidP="00A130E1">
      <w:pPr>
        <w:spacing w:line="360" w:lineRule="auto"/>
        <w:jc w:val="center"/>
        <w:rPr>
          <w:sz w:val="28"/>
          <w:szCs w:val="28"/>
        </w:rPr>
      </w:pPr>
    </w:p>
    <w:p w14:paraId="3BD513D3" w14:textId="77777777" w:rsidR="00DC110F" w:rsidRDefault="00DC110F" w:rsidP="00A130E1">
      <w:pPr>
        <w:spacing w:line="360" w:lineRule="auto"/>
        <w:jc w:val="center"/>
        <w:rPr>
          <w:sz w:val="28"/>
          <w:szCs w:val="28"/>
        </w:rPr>
      </w:pPr>
    </w:p>
    <w:p w14:paraId="10561CFF" w14:textId="51E791E6" w:rsidR="00DC110F" w:rsidRDefault="00DC110F" w:rsidP="00A130E1">
      <w:pPr>
        <w:spacing w:line="360" w:lineRule="auto"/>
        <w:jc w:val="center"/>
        <w:rPr>
          <w:sz w:val="28"/>
          <w:szCs w:val="28"/>
        </w:rPr>
      </w:pPr>
      <w:r w:rsidRPr="00DC110F">
        <w:rPr>
          <w:noProof/>
          <w:sz w:val="28"/>
          <w:szCs w:val="28"/>
        </w:rPr>
        <w:lastRenderedPageBreak/>
        <w:drawing>
          <wp:inline distT="0" distB="0" distL="0" distR="0" wp14:anchorId="7B290795" wp14:editId="341CDA18">
            <wp:extent cx="5940425" cy="215455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t="2863"/>
                    <a:stretch/>
                  </pic:blipFill>
                  <pic:spPr bwMode="auto">
                    <a:xfrm>
                      <a:off x="0" y="0"/>
                      <a:ext cx="5940425" cy="21545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8A8BF9" w14:textId="0764DEDD" w:rsidR="00A130E1" w:rsidRDefault="00A130E1" w:rsidP="00A130E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39</w:t>
      </w:r>
      <w:r>
        <w:rPr>
          <w:sz w:val="28"/>
          <w:szCs w:val="28"/>
        </w:rPr>
        <w:t xml:space="preserve"> – Общий модуль «РаботаСДокументами»</w:t>
      </w:r>
    </w:p>
    <w:p w14:paraId="02B6AC0C" w14:textId="7C641820" w:rsidR="008D410A" w:rsidRDefault="00A130E1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ий модуль </w:t>
      </w:r>
      <w:r w:rsidR="00DC110F">
        <w:rPr>
          <w:sz w:val="28"/>
          <w:szCs w:val="28"/>
        </w:rPr>
        <w:t>Цены</w:t>
      </w:r>
      <w:r>
        <w:rPr>
          <w:sz w:val="28"/>
          <w:szCs w:val="28"/>
        </w:rPr>
        <w:t xml:space="preserve"> содержит функцию для получения актуальной цены. </w:t>
      </w:r>
      <w:r w:rsidR="008D410A">
        <w:rPr>
          <w:sz w:val="28"/>
          <w:szCs w:val="28"/>
        </w:rPr>
        <w:t xml:space="preserve">Свойства модуля и код функции представлены на рисунке </w:t>
      </w:r>
      <w:r w:rsidR="003447A8">
        <w:rPr>
          <w:sz w:val="28"/>
          <w:szCs w:val="28"/>
        </w:rPr>
        <w:t>57</w:t>
      </w:r>
      <w:r w:rsidR="00171F31">
        <w:rPr>
          <w:sz w:val="28"/>
          <w:szCs w:val="28"/>
        </w:rPr>
        <w:t xml:space="preserve">, также код представлен в </w:t>
      </w:r>
      <w:r w:rsidR="00171F31" w:rsidRPr="002463B5">
        <w:rPr>
          <w:sz w:val="28"/>
          <w:szCs w:val="28"/>
        </w:rPr>
        <w:t xml:space="preserve">Приложение </w:t>
      </w:r>
      <w:r w:rsidR="0084065A" w:rsidRPr="002463B5">
        <w:rPr>
          <w:sz w:val="28"/>
          <w:szCs w:val="28"/>
        </w:rPr>
        <w:t>1</w:t>
      </w:r>
      <w:r w:rsidR="00171F31" w:rsidRPr="002463B5">
        <w:rPr>
          <w:sz w:val="28"/>
          <w:szCs w:val="28"/>
        </w:rPr>
        <w:t>.</w:t>
      </w:r>
    </w:p>
    <w:p w14:paraId="0095B5A5" w14:textId="1040D563" w:rsidR="00DC110F" w:rsidRDefault="00DC110F" w:rsidP="008D410A">
      <w:pPr>
        <w:spacing w:line="360" w:lineRule="auto"/>
        <w:jc w:val="center"/>
        <w:rPr>
          <w:sz w:val="28"/>
          <w:szCs w:val="28"/>
        </w:rPr>
      </w:pPr>
      <w:r w:rsidRPr="00DC110F">
        <w:rPr>
          <w:noProof/>
          <w:sz w:val="28"/>
          <w:szCs w:val="28"/>
        </w:rPr>
        <w:drawing>
          <wp:inline distT="0" distB="0" distL="0" distR="0" wp14:anchorId="22470305" wp14:editId="41411CFC">
            <wp:extent cx="5940425" cy="1827530"/>
            <wp:effectExtent l="0" t="0" r="3175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2354C" w14:textId="22BEF130" w:rsidR="00943075" w:rsidRDefault="008D410A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40</w:t>
      </w:r>
      <w:r>
        <w:rPr>
          <w:sz w:val="28"/>
          <w:szCs w:val="28"/>
        </w:rPr>
        <w:t xml:space="preserve"> – Общий модуль «</w:t>
      </w:r>
      <w:r w:rsidR="00DC110F">
        <w:rPr>
          <w:sz w:val="28"/>
          <w:szCs w:val="28"/>
        </w:rPr>
        <w:t>Цены</w:t>
      </w:r>
      <w:r>
        <w:rPr>
          <w:sz w:val="28"/>
          <w:szCs w:val="28"/>
        </w:rPr>
        <w:t>»</w:t>
      </w:r>
    </w:p>
    <w:p w14:paraId="4E567ECB" w14:textId="77777777" w:rsidR="00534180" w:rsidRDefault="00534180" w:rsidP="00195067">
      <w:pPr>
        <w:spacing w:line="360" w:lineRule="auto"/>
        <w:jc w:val="center"/>
        <w:rPr>
          <w:sz w:val="28"/>
          <w:szCs w:val="28"/>
        </w:rPr>
      </w:pPr>
    </w:p>
    <w:p w14:paraId="2F10A07E" w14:textId="3E15CE93" w:rsidR="00943075" w:rsidRDefault="00943075" w:rsidP="00943075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167937742"/>
      <w:r w:rsidRPr="00A83EDD">
        <w:rPr>
          <w:rFonts w:ascii="Times New Roman" w:hAnsi="Times New Roman" w:cs="Times New Roman"/>
          <w:color w:val="auto"/>
          <w:sz w:val="28"/>
          <w:szCs w:val="28"/>
        </w:rPr>
        <w:t xml:space="preserve">3.6 </w:t>
      </w:r>
      <w:r>
        <w:rPr>
          <w:rFonts w:ascii="Times New Roman" w:hAnsi="Times New Roman" w:cs="Times New Roman"/>
          <w:color w:val="auto"/>
          <w:sz w:val="28"/>
          <w:szCs w:val="28"/>
        </w:rPr>
        <w:t>Бухгалтерский учет</w:t>
      </w:r>
      <w:bookmarkEnd w:id="10"/>
    </w:p>
    <w:p w14:paraId="65A2BE35" w14:textId="5E52C02B" w:rsidR="00943075" w:rsidRPr="00943075" w:rsidRDefault="009D6DD5" w:rsidP="009D6DD5">
      <w:pPr>
        <w:spacing w:line="360" w:lineRule="auto"/>
        <w:ind w:firstLine="709"/>
        <w:jc w:val="both"/>
        <w:rPr>
          <w:sz w:val="28"/>
          <w:szCs w:val="28"/>
        </w:rPr>
      </w:pPr>
      <w:r w:rsidRPr="009D6DD5">
        <w:rPr>
          <w:sz w:val="28"/>
          <w:szCs w:val="28"/>
        </w:rPr>
        <w:t>Бухгалтерский учёт занимается изучением количественной стороны хозяйственных явлений. В нём прослеживается непрерывная связь с качественной стороной, путями сплошной, непрерывной, документально обоснованной и взаимосвязанной регистрацией хозяйственных факторов. Они могут выражаться как в натуральных, так и денежных показателях. В учёте отражается вся финансовая и хозяйственная деятельность предприятия.</w:t>
      </w:r>
      <w:r>
        <w:rPr>
          <w:sz w:val="28"/>
          <w:szCs w:val="28"/>
        </w:rPr>
        <w:t xml:space="preserve"> </w:t>
      </w:r>
      <w:r w:rsidRPr="009D6DD5">
        <w:rPr>
          <w:sz w:val="28"/>
          <w:szCs w:val="28"/>
        </w:rPr>
        <w:t>Основная цель бухучёта –</w:t>
      </w:r>
      <w:r>
        <w:rPr>
          <w:sz w:val="28"/>
          <w:szCs w:val="28"/>
        </w:rPr>
        <w:t xml:space="preserve"> </w:t>
      </w:r>
      <w:r w:rsidRPr="009D6DD5">
        <w:rPr>
          <w:sz w:val="28"/>
          <w:szCs w:val="28"/>
        </w:rPr>
        <w:t>сформировать отчётность.</w:t>
      </w:r>
    </w:p>
    <w:p w14:paraId="511417A2" w14:textId="3F55EF25" w:rsidR="00943075" w:rsidRDefault="00943075" w:rsidP="00943075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  <w:bookmarkStart w:id="11" w:name="_Toc167937743"/>
      <w:r w:rsidRPr="00943075">
        <w:rPr>
          <w:rFonts w:ascii="Times New Roman" w:hAnsi="Times New Roman" w:cs="Times New Roman"/>
          <w:color w:val="000000" w:themeColor="text1"/>
          <w:sz w:val="28"/>
        </w:rPr>
        <w:lastRenderedPageBreak/>
        <w:t>3.6.1 Планы видов характеристик</w:t>
      </w:r>
      <w:bookmarkEnd w:id="11"/>
    </w:p>
    <w:p w14:paraId="688C357C" w14:textId="5360910F" w:rsidR="00A5573F" w:rsidRDefault="00A5573F" w:rsidP="00A5573F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A5573F">
        <w:rPr>
          <w:bCs/>
          <w:color w:val="000000" w:themeColor="text1"/>
          <w:sz w:val="28"/>
          <w:szCs w:val="28"/>
        </w:rPr>
        <w:t>Планы видов характеристик</w:t>
      </w:r>
      <w:r w:rsidRPr="00A5573F">
        <w:rPr>
          <w:color w:val="000000" w:themeColor="text1"/>
          <w:sz w:val="28"/>
          <w:szCs w:val="28"/>
        </w:rPr>
        <w:t> — это </w:t>
      </w:r>
      <w:hyperlink r:id="rId50" w:history="1">
        <w:r w:rsidRPr="00A5573F">
          <w:rPr>
            <w:rStyle w:val="a6"/>
            <w:rFonts w:eastAsiaTheme="majorEastAsia"/>
            <w:color w:val="000000" w:themeColor="text1"/>
            <w:sz w:val="28"/>
            <w:szCs w:val="28"/>
            <w:u w:val="none"/>
          </w:rPr>
          <w:t>прикладные объекты</w:t>
        </w:r>
        <w:r>
          <w:rPr>
            <w:rStyle w:val="a6"/>
            <w:rFonts w:eastAsiaTheme="majorEastAsia"/>
            <w:color w:val="000000" w:themeColor="text1"/>
            <w:sz w:val="28"/>
            <w:szCs w:val="28"/>
            <w:u w:val="none"/>
          </w:rPr>
          <w:t xml:space="preserve"> </w:t>
        </w:r>
        <w:r w:rsidRPr="00A5573F">
          <w:rPr>
            <w:rStyle w:val="a6"/>
            <w:rFonts w:eastAsiaTheme="majorEastAsia"/>
            <w:color w:val="000000" w:themeColor="text1"/>
            <w:sz w:val="28"/>
            <w:szCs w:val="28"/>
            <w:u w:val="none"/>
          </w:rPr>
          <w:t>конфигурации</w:t>
        </w:r>
      </w:hyperlink>
      <w:r w:rsidRPr="00A5573F">
        <w:rPr>
          <w:color w:val="000000" w:themeColor="text1"/>
          <w:sz w:val="28"/>
          <w:szCs w:val="28"/>
        </w:rPr>
        <w:t>. Они предназначены для хранения информации</w:t>
      </w:r>
      <w:r>
        <w:rPr>
          <w:color w:val="000000" w:themeColor="text1"/>
          <w:sz w:val="28"/>
          <w:szCs w:val="28"/>
        </w:rPr>
        <w:t xml:space="preserve"> </w:t>
      </w:r>
      <w:r w:rsidRPr="00A5573F">
        <w:rPr>
          <w:color w:val="000000" w:themeColor="text1"/>
          <w:sz w:val="28"/>
          <w:szCs w:val="28"/>
        </w:rPr>
        <w:t>о характеристиках различных объектов.</w:t>
      </w:r>
      <w:r>
        <w:rPr>
          <w:color w:val="000000" w:themeColor="text1"/>
          <w:sz w:val="28"/>
          <w:szCs w:val="28"/>
        </w:rPr>
        <w:t xml:space="preserve"> </w:t>
      </w:r>
      <w:r w:rsidRPr="00A5573F">
        <w:rPr>
          <w:color w:val="000000" w:themeColor="text1"/>
          <w:sz w:val="28"/>
          <w:szCs w:val="28"/>
        </w:rPr>
        <w:t>С их помощью пользователь может создавать всевозможные характеристики, описывать тип этих характеристик и задавать их значения.</w:t>
      </w:r>
    </w:p>
    <w:p w14:paraId="11F758C4" w14:textId="5C529C96" w:rsidR="00A5573F" w:rsidRDefault="00A5573F" w:rsidP="00A5573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дим план видов характеристик «ВидыСубконто» (см. рисунок </w:t>
      </w:r>
      <w:r w:rsidR="00845EE6">
        <w:rPr>
          <w:sz w:val="28"/>
          <w:szCs w:val="28"/>
        </w:rPr>
        <w:t>41</w:t>
      </w:r>
      <w:r>
        <w:rPr>
          <w:sz w:val="28"/>
          <w:szCs w:val="28"/>
        </w:rPr>
        <w:t xml:space="preserve">). </w:t>
      </w:r>
    </w:p>
    <w:p w14:paraId="1A529AD7" w14:textId="4AEE9261" w:rsidR="00A5573F" w:rsidRDefault="00A5573F" w:rsidP="00A5573F">
      <w:pPr>
        <w:spacing w:line="360" w:lineRule="auto"/>
        <w:jc w:val="center"/>
        <w:rPr>
          <w:sz w:val="28"/>
          <w:szCs w:val="28"/>
        </w:rPr>
      </w:pPr>
      <w:r w:rsidRPr="002A5EAC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3527BE1A" wp14:editId="7E86CF01">
            <wp:extent cx="2674620" cy="2491740"/>
            <wp:effectExtent l="0" t="0" r="0" b="381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39765" r="54627" b="18290"/>
                    <a:stretch/>
                  </pic:blipFill>
                  <pic:spPr bwMode="auto">
                    <a:xfrm>
                      <a:off x="0" y="0"/>
                      <a:ext cx="2674620" cy="2491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3ACF42" w14:textId="536F0E4C" w:rsidR="00A5573F" w:rsidRDefault="001241B5" w:rsidP="0033342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41</w:t>
      </w:r>
      <w:r>
        <w:rPr>
          <w:sz w:val="28"/>
          <w:szCs w:val="28"/>
        </w:rPr>
        <w:t xml:space="preserve"> – </w:t>
      </w:r>
      <w:r w:rsidR="00333427">
        <w:rPr>
          <w:sz w:val="28"/>
          <w:szCs w:val="28"/>
        </w:rPr>
        <w:t>Добавление плана видов характеристик</w:t>
      </w:r>
    </w:p>
    <w:p w14:paraId="05310E96" w14:textId="4FD1188F" w:rsidR="00A5573F" w:rsidRDefault="00A5573F" w:rsidP="00A5573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кладке Основные вписываем имя: «ВидыСубконто», синоним: Виды субконто</w:t>
      </w:r>
      <w:r w:rsidRPr="00DC11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м. рисунок </w:t>
      </w:r>
      <w:r w:rsidR="00845EE6">
        <w:rPr>
          <w:sz w:val="28"/>
          <w:szCs w:val="28"/>
        </w:rPr>
        <w:t>42</w:t>
      </w:r>
      <w:r>
        <w:rPr>
          <w:sz w:val="28"/>
          <w:szCs w:val="28"/>
        </w:rPr>
        <w:t>).</w:t>
      </w:r>
    </w:p>
    <w:p w14:paraId="3AA9BC06" w14:textId="73920EA9" w:rsidR="00A5573F" w:rsidRPr="00A5573F" w:rsidRDefault="00A5573F" w:rsidP="00A5573F">
      <w:pPr>
        <w:pStyle w:val="ac"/>
        <w:shd w:val="clear" w:color="auto" w:fill="FFFFFF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2A5EAC">
        <w:rPr>
          <w:rFonts w:ascii="Courier New" w:hAnsi="Courier New" w:cs="Courier New"/>
          <w:noProof/>
          <w:color w:val="000000"/>
          <w:sz w:val="20"/>
          <w:szCs w:val="20"/>
          <w:bdr w:val="none" w:sz="0" w:space="0" w:color="auto" w:frame="1"/>
        </w:rPr>
        <w:drawing>
          <wp:inline distT="0" distB="0" distL="0" distR="0" wp14:anchorId="454962EE" wp14:editId="74581552">
            <wp:extent cx="3368582" cy="3535895"/>
            <wp:effectExtent l="0" t="0" r="3810" b="762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83995" cy="3552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E4AFE" w14:textId="527ED7B8" w:rsidR="003B13DA" w:rsidRPr="002463B5" w:rsidRDefault="001241B5" w:rsidP="002463B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42</w:t>
      </w:r>
      <w:r>
        <w:rPr>
          <w:sz w:val="28"/>
          <w:szCs w:val="28"/>
        </w:rPr>
        <w:t xml:space="preserve"> – </w:t>
      </w:r>
      <w:r w:rsidR="00333427">
        <w:rPr>
          <w:sz w:val="28"/>
          <w:szCs w:val="28"/>
        </w:rPr>
        <w:t>План видов характеристик «ВидыСубконто»</w:t>
      </w:r>
    </w:p>
    <w:p w14:paraId="3E070D91" w14:textId="4D19583F" w:rsidR="003B13DA" w:rsidRDefault="003B13DA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алее переходим на вкладку «Подсистемы» и выбираем «Бухгалтерия» (см. рисунок </w:t>
      </w:r>
      <w:r w:rsidR="00845EE6">
        <w:rPr>
          <w:sz w:val="28"/>
          <w:szCs w:val="28"/>
        </w:rPr>
        <w:t>43</w:t>
      </w:r>
      <w:r>
        <w:rPr>
          <w:sz w:val="28"/>
          <w:szCs w:val="28"/>
        </w:rPr>
        <w:t>).</w:t>
      </w:r>
    </w:p>
    <w:p w14:paraId="10A4B1D6" w14:textId="196E6DC9" w:rsidR="003B13DA" w:rsidRDefault="003B13DA" w:rsidP="003B13DA">
      <w:pPr>
        <w:spacing w:line="360" w:lineRule="auto"/>
        <w:jc w:val="center"/>
        <w:rPr>
          <w:sz w:val="28"/>
          <w:szCs w:val="28"/>
        </w:rPr>
      </w:pPr>
      <w:r w:rsidRPr="003B13DA">
        <w:rPr>
          <w:noProof/>
          <w:sz w:val="28"/>
          <w:szCs w:val="28"/>
        </w:rPr>
        <w:drawing>
          <wp:inline distT="0" distB="0" distL="0" distR="0" wp14:anchorId="3C76741D" wp14:editId="35C1D720">
            <wp:extent cx="3175786" cy="3357259"/>
            <wp:effectExtent l="0" t="0" r="571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203254" cy="3386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04546" w14:textId="091B5DA1" w:rsidR="003B13DA" w:rsidRDefault="003B13DA" w:rsidP="003B13D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43</w:t>
      </w:r>
      <w:r>
        <w:rPr>
          <w:sz w:val="28"/>
          <w:szCs w:val="28"/>
        </w:rPr>
        <w:t xml:space="preserve"> – Подсистемы </w:t>
      </w:r>
      <w:r w:rsidR="00333427">
        <w:rPr>
          <w:sz w:val="28"/>
          <w:szCs w:val="28"/>
        </w:rPr>
        <w:t>плана видов характеристик «ВидыСубконто»</w:t>
      </w:r>
    </w:p>
    <w:p w14:paraId="35657F00" w14:textId="685AFE45" w:rsidR="003B13DA" w:rsidRPr="00195067" w:rsidRDefault="003B13DA" w:rsidP="00195067">
      <w:pPr>
        <w:spacing w:line="360" w:lineRule="auto"/>
        <w:ind w:firstLine="709"/>
        <w:jc w:val="both"/>
        <w:rPr>
          <w:sz w:val="28"/>
          <w:szCs w:val="28"/>
        </w:rPr>
      </w:pPr>
      <w:r w:rsidRPr="003B13DA">
        <w:rPr>
          <w:sz w:val="28"/>
        </w:rPr>
        <w:t>Затем для справочника «Субконто» во вкладке Владельцы выбираем только что созданный План видов характеристик «ВидыСубконто»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(см. рисунок </w:t>
      </w:r>
      <w:r w:rsidR="00845EE6">
        <w:rPr>
          <w:sz w:val="28"/>
          <w:szCs w:val="28"/>
        </w:rPr>
        <w:t>44</w:t>
      </w:r>
      <w:r>
        <w:rPr>
          <w:sz w:val="28"/>
          <w:szCs w:val="28"/>
        </w:rPr>
        <w:t xml:space="preserve">). </w:t>
      </w:r>
    </w:p>
    <w:p w14:paraId="1455D691" w14:textId="58D23305" w:rsidR="003B13DA" w:rsidRDefault="003B13DA" w:rsidP="003B13DA">
      <w:pPr>
        <w:jc w:val="center"/>
        <w:rPr>
          <w:sz w:val="28"/>
          <w:szCs w:val="28"/>
        </w:rPr>
      </w:pPr>
      <w:r w:rsidRPr="002A5EAC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4DAE7DE9" wp14:editId="2C582B09">
            <wp:extent cx="4146754" cy="3298210"/>
            <wp:effectExtent l="0" t="0" r="635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166577" cy="3313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BC0FE" w14:textId="05B1DE58" w:rsidR="003B13DA" w:rsidRDefault="001241B5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44</w:t>
      </w:r>
      <w:r>
        <w:rPr>
          <w:sz w:val="28"/>
          <w:szCs w:val="28"/>
        </w:rPr>
        <w:t xml:space="preserve"> – </w:t>
      </w:r>
      <w:r w:rsidR="00333427">
        <w:rPr>
          <w:sz w:val="28"/>
          <w:szCs w:val="28"/>
        </w:rPr>
        <w:t>Владельцы справочника «Субконто»</w:t>
      </w:r>
    </w:p>
    <w:p w14:paraId="76FBD9D0" w14:textId="44218ED0" w:rsidR="003B13DA" w:rsidRDefault="003B13DA" w:rsidP="00195067">
      <w:pPr>
        <w:spacing w:line="360" w:lineRule="auto"/>
        <w:ind w:firstLine="709"/>
        <w:jc w:val="both"/>
        <w:rPr>
          <w:sz w:val="28"/>
        </w:rPr>
      </w:pPr>
      <w:r>
        <w:rPr>
          <w:sz w:val="28"/>
          <w:szCs w:val="28"/>
        </w:rPr>
        <w:lastRenderedPageBreak/>
        <w:t xml:space="preserve">Возвращаемся в </w:t>
      </w:r>
      <w:r w:rsidRPr="003B13DA">
        <w:rPr>
          <w:sz w:val="28"/>
        </w:rPr>
        <w:t>«ВидыСубконто»</w:t>
      </w:r>
      <w:r>
        <w:rPr>
          <w:sz w:val="28"/>
        </w:rPr>
        <w:t xml:space="preserve"> и во вкладке Основные в Тип значения характеристик выбираем Справочники «Посетители» и «Субконто», а также Перечисление «Номенклатура» </w:t>
      </w:r>
      <w:r>
        <w:rPr>
          <w:sz w:val="28"/>
          <w:szCs w:val="28"/>
        </w:rPr>
        <w:t xml:space="preserve">(см. рисунок </w:t>
      </w:r>
      <w:r w:rsidR="00845EE6">
        <w:rPr>
          <w:sz w:val="28"/>
          <w:szCs w:val="28"/>
        </w:rPr>
        <w:t>45</w:t>
      </w:r>
      <w:r>
        <w:rPr>
          <w:sz w:val="28"/>
          <w:szCs w:val="28"/>
        </w:rPr>
        <w:t>).</w:t>
      </w:r>
    </w:p>
    <w:p w14:paraId="2379B4B3" w14:textId="7D313A23" w:rsidR="003B13DA" w:rsidRDefault="003B13DA" w:rsidP="001241B5">
      <w:pPr>
        <w:jc w:val="center"/>
        <w:rPr>
          <w:sz w:val="28"/>
          <w:szCs w:val="28"/>
        </w:rPr>
      </w:pPr>
      <w:r w:rsidRPr="003B13DA">
        <w:rPr>
          <w:noProof/>
          <w:sz w:val="28"/>
          <w:szCs w:val="28"/>
        </w:rPr>
        <w:drawing>
          <wp:inline distT="0" distB="0" distL="0" distR="0" wp14:anchorId="1F375EAA" wp14:editId="595D1BB4">
            <wp:extent cx="2264838" cy="3737263"/>
            <wp:effectExtent l="0" t="0" r="254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289927" cy="3778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045D3" w14:textId="7B4AB1E1" w:rsidR="003B13DA" w:rsidRDefault="001241B5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45</w:t>
      </w:r>
      <w:r>
        <w:rPr>
          <w:sz w:val="28"/>
          <w:szCs w:val="28"/>
        </w:rPr>
        <w:t xml:space="preserve"> – </w:t>
      </w:r>
      <w:r w:rsidR="00333427">
        <w:rPr>
          <w:sz w:val="28"/>
          <w:szCs w:val="28"/>
        </w:rPr>
        <w:t>Тип значения характеристик плана видов характеристик «ВидыСубконто»</w:t>
      </w:r>
    </w:p>
    <w:p w14:paraId="5C690A5D" w14:textId="786954B0" w:rsidR="003B13DA" w:rsidRDefault="003B13DA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кладке Дополнительные значения характеристик выбираем Справочник «Субконто» (см. рисунок </w:t>
      </w:r>
      <w:r w:rsidR="00845EE6">
        <w:rPr>
          <w:sz w:val="28"/>
          <w:szCs w:val="28"/>
        </w:rPr>
        <w:t>46</w:t>
      </w:r>
      <w:r>
        <w:rPr>
          <w:sz w:val="28"/>
          <w:szCs w:val="28"/>
        </w:rPr>
        <w:t>).</w:t>
      </w:r>
    </w:p>
    <w:p w14:paraId="36DDEBE6" w14:textId="39C1854C" w:rsidR="003B13DA" w:rsidRDefault="003B13DA" w:rsidP="001241B5">
      <w:pPr>
        <w:jc w:val="center"/>
        <w:rPr>
          <w:sz w:val="28"/>
          <w:szCs w:val="28"/>
        </w:rPr>
      </w:pPr>
      <w:r w:rsidRPr="00126962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06E17FAA" wp14:editId="0F9C8CB8">
            <wp:extent cx="4776199" cy="3037492"/>
            <wp:effectExtent l="0" t="0" r="571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85543" cy="304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AA89E" w14:textId="476FEC4A" w:rsidR="003B13DA" w:rsidRDefault="001241B5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46</w:t>
      </w:r>
      <w:r>
        <w:rPr>
          <w:sz w:val="28"/>
          <w:szCs w:val="28"/>
        </w:rPr>
        <w:t xml:space="preserve"> – </w:t>
      </w:r>
      <w:r w:rsidR="00333427">
        <w:rPr>
          <w:sz w:val="28"/>
          <w:szCs w:val="28"/>
        </w:rPr>
        <w:t>Дополнительные значения характеристик «ВидыСубконто»</w:t>
      </w:r>
    </w:p>
    <w:p w14:paraId="05B99BA2" w14:textId="6C90394C" w:rsidR="003B13DA" w:rsidRDefault="003B13DA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ереходим во вкладку Прочее, </w:t>
      </w:r>
      <w:r w:rsidR="00002464">
        <w:rPr>
          <w:sz w:val="28"/>
          <w:szCs w:val="28"/>
        </w:rPr>
        <w:t xml:space="preserve">выбираем Предопределенные (см. рисунок </w:t>
      </w:r>
      <w:r w:rsidR="00845EE6">
        <w:rPr>
          <w:sz w:val="28"/>
          <w:szCs w:val="28"/>
        </w:rPr>
        <w:t>47</w:t>
      </w:r>
      <w:r w:rsidR="00002464">
        <w:rPr>
          <w:sz w:val="28"/>
          <w:szCs w:val="28"/>
        </w:rPr>
        <w:t>).</w:t>
      </w:r>
    </w:p>
    <w:p w14:paraId="051962E9" w14:textId="5D1218B8" w:rsidR="003B13DA" w:rsidRDefault="003B13DA" w:rsidP="001241B5">
      <w:pPr>
        <w:jc w:val="center"/>
        <w:rPr>
          <w:sz w:val="28"/>
          <w:szCs w:val="28"/>
        </w:rPr>
      </w:pPr>
      <w:r w:rsidRPr="00126962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1E1900D9" wp14:editId="671ACF7E">
            <wp:extent cx="4889908" cy="3342229"/>
            <wp:effectExtent l="0" t="0" r="635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99105" cy="334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79D88" w14:textId="6726879B" w:rsidR="00002464" w:rsidRDefault="001241B5" w:rsidP="002463B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45EE6">
        <w:rPr>
          <w:sz w:val="28"/>
          <w:szCs w:val="28"/>
        </w:rPr>
        <w:t>4</w:t>
      </w:r>
      <w:r>
        <w:rPr>
          <w:sz w:val="28"/>
          <w:szCs w:val="28"/>
        </w:rPr>
        <w:t xml:space="preserve">7 – </w:t>
      </w:r>
      <w:r w:rsidR="00DD138F">
        <w:rPr>
          <w:sz w:val="28"/>
          <w:szCs w:val="28"/>
        </w:rPr>
        <w:t>Добавление п</w:t>
      </w:r>
      <w:r w:rsidR="00333427">
        <w:rPr>
          <w:sz w:val="28"/>
          <w:szCs w:val="28"/>
        </w:rPr>
        <w:t>редопределенны</w:t>
      </w:r>
      <w:r w:rsidR="00DD138F">
        <w:rPr>
          <w:sz w:val="28"/>
          <w:szCs w:val="28"/>
        </w:rPr>
        <w:t>х</w:t>
      </w:r>
      <w:r w:rsidR="00333427">
        <w:rPr>
          <w:sz w:val="28"/>
          <w:szCs w:val="28"/>
        </w:rPr>
        <w:t xml:space="preserve"> плана видов характеристик «ВидыСубконто»</w:t>
      </w:r>
    </w:p>
    <w:p w14:paraId="13E6898B" w14:textId="16EF29FF" w:rsidR="00002464" w:rsidRDefault="00002464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ляем Вид характеристики «Посетитель», Имя и Наименование «Посетитель», Тип «</w:t>
      </w:r>
      <w:r w:rsidRPr="00002464">
        <w:rPr>
          <w:sz w:val="28"/>
          <w:szCs w:val="28"/>
        </w:rPr>
        <w:t>СправочникСсылка.Посетители</w:t>
      </w:r>
      <w:r>
        <w:rPr>
          <w:sz w:val="28"/>
          <w:szCs w:val="28"/>
        </w:rPr>
        <w:t xml:space="preserve">» (см. рисунок </w:t>
      </w:r>
      <w:r w:rsidR="00DA379E">
        <w:rPr>
          <w:sz w:val="28"/>
          <w:szCs w:val="28"/>
        </w:rPr>
        <w:t>48</w:t>
      </w:r>
      <w:r>
        <w:rPr>
          <w:sz w:val="28"/>
          <w:szCs w:val="28"/>
        </w:rPr>
        <w:t>).</w:t>
      </w:r>
    </w:p>
    <w:p w14:paraId="762BB42C" w14:textId="683323CB" w:rsidR="00002464" w:rsidRDefault="00002464" w:rsidP="001241B5">
      <w:pPr>
        <w:jc w:val="center"/>
        <w:rPr>
          <w:sz w:val="28"/>
          <w:szCs w:val="28"/>
        </w:rPr>
      </w:pPr>
      <w:r w:rsidRPr="00126962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0F1BBD59" wp14:editId="18CDCA9A">
            <wp:extent cx="5161828" cy="3458638"/>
            <wp:effectExtent l="0" t="0" r="1270" b="889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70115" cy="3464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1037B" w14:textId="5C3B5847" w:rsidR="00002464" w:rsidRDefault="001241B5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48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Добавление предопределенной «Посетитель»</w:t>
      </w:r>
    </w:p>
    <w:p w14:paraId="304AD610" w14:textId="5521531D" w:rsidR="00002464" w:rsidRDefault="00002464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налогично добавляем Вид характеристики «Номенклатура», Имя и Наименование «Номенклатура», Тип «</w:t>
      </w:r>
      <w:r w:rsidRPr="00002464">
        <w:rPr>
          <w:sz w:val="28"/>
          <w:szCs w:val="28"/>
        </w:rPr>
        <w:t>ПеречислениеСсылка.Номенклатура</w:t>
      </w:r>
      <w:r>
        <w:rPr>
          <w:sz w:val="28"/>
          <w:szCs w:val="28"/>
        </w:rPr>
        <w:t xml:space="preserve">» (см. рисунок </w:t>
      </w:r>
      <w:r w:rsidR="00DA379E">
        <w:rPr>
          <w:sz w:val="28"/>
          <w:szCs w:val="28"/>
        </w:rPr>
        <w:t>4</w:t>
      </w:r>
      <w:r>
        <w:rPr>
          <w:sz w:val="28"/>
          <w:szCs w:val="28"/>
        </w:rPr>
        <w:t>9).</w:t>
      </w:r>
    </w:p>
    <w:p w14:paraId="4B59876B" w14:textId="0EA08625" w:rsidR="00002464" w:rsidRDefault="00002464" w:rsidP="001241B5">
      <w:pPr>
        <w:jc w:val="center"/>
        <w:rPr>
          <w:sz w:val="28"/>
          <w:szCs w:val="28"/>
        </w:rPr>
      </w:pPr>
      <w:r w:rsidRPr="00002464">
        <w:rPr>
          <w:noProof/>
          <w:sz w:val="28"/>
          <w:szCs w:val="28"/>
        </w:rPr>
        <w:drawing>
          <wp:inline distT="0" distB="0" distL="0" distR="0" wp14:anchorId="082C715E" wp14:editId="26C492E1">
            <wp:extent cx="4497034" cy="3111630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529922" cy="3134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A8D15" w14:textId="4DBECC96" w:rsidR="00002464" w:rsidRDefault="001241B5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49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Добавление предопределенной «Номенклатура»</w:t>
      </w:r>
    </w:p>
    <w:p w14:paraId="33AEBECB" w14:textId="77777777" w:rsidR="00002464" w:rsidRPr="003B13DA" w:rsidRDefault="00002464" w:rsidP="003B13DA">
      <w:pPr>
        <w:ind w:firstLine="709"/>
        <w:jc w:val="both"/>
        <w:rPr>
          <w:sz w:val="28"/>
          <w:szCs w:val="28"/>
        </w:rPr>
      </w:pPr>
    </w:p>
    <w:p w14:paraId="0ADB6FB5" w14:textId="61E5DC7D" w:rsidR="00943075" w:rsidRDefault="00943075" w:rsidP="00943075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  <w:bookmarkStart w:id="12" w:name="_Toc167937744"/>
      <w:r w:rsidRPr="00943075">
        <w:rPr>
          <w:rFonts w:ascii="Times New Roman" w:hAnsi="Times New Roman" w:cs="Times New Roman"/>
          <w:color w:val="000000" w:themeColor="text1"/>
          <w:sz w:val="28"/>
        </w:rPr>
        <w:t>3.6.2 Планы счетов</w:t>
      </w:r>
      <w:bookmarkEnd w:id="12"/>
    </w:p>
    <w:p w14:paraId="4A488FDC" w14:textId="47610F35" w:rsidR="00A5573F" w:rsidRPr="00002464" w:rsidRDefault="00A5573F" w:rsidP="00002464">
      <w:pPr>
        <w:spacing w:line="360" w:lineRule="auto"/>
        <w:ind w:firstLine="709"/>
        <w:jc w:val="both"/>
        <w:rPr>
          <w:sz w:val="28"/>
          <w:szCs w:val="28"/>
        </w:rPr>
      </w:pPr>
      <w:r w:rsidRPr="00002464">
        <w:rPr>
          <w:sz w:val="28"/>
          <w:szCs w:val="28"/>
        </w:rPr>
        <w:t>Планы счетов — это прикладные объекты конфигурации. Каждый из них позволяет описать совокупность синтетических счетов, предназначенных для группировки информации о хозяйственной деятельности предприятия. Путем настройки плана счетов организуется, собственно, требуемая система учета.</w:t>
      </w:r>
    </w:p>
    <w:p w14:paraId="3F91700C" w14:textId="53A2BE17" w:rsidR="00002464" w:rsidRDefault="00002464" w:rsidP="000024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план счетов «</w:t>
      </w:r>
      <w:r w:rsidRPr="00002464">
        <w:rPr>
          <w:sz w:val="28"/>
          <w:szCs w:val="28"/>
        </w:rPr>
        <w:t>Основной</w:t>
      </w:r>
      <w:r>
        <w:rPr>
          <w:sz w:val="28"/>
          <w:szCs w:val="28"/>
        </w:rPr>
        <w:t>». Во вкладке Основные вписываем имя: «</w:t>
      </w:r>
      <w:r w:rsidRPr="00002464">
        <w:rPr>
          <w:sz w:val="28"/>
          <w:szCs w:val="28"/>
        </w:rPr>
        <w:t>Основной</w:t>
      </w:r>
      <w:r>
        <w:rPr>
          <w:sz w:val="28"/>
          <w:szCs w:val="28"/>
        </w:rPr>
        <w:t xml:space="preserve">», синоним: </w:t>
      </w:r>
      <w:r w:rsidRPr="00002464">
        <w:rPr>
          <w:sz w:val="28"/>
          <w:szCs w:val="28"/>
        </w:rPr>
        <w:t>Основной</w:t>
      </w:r>
      <w:r>
        <w:rPr>
          <w:sz w:val="28"/>
          <w:szCs w:val="28"/>
        </w:rPr>
        <w:t>, представление списка: Основной план счетов</w:t>
      </w:r>
      <w:r w:rsidRPr="00DC110F">
        <w:rPr>
          <w:sz w:val="28"/>
          <w:szCs w:val="28"/>
        </w:rPr>
        <w:t xml:space="preserve"> </w:t>
      </w:r>
      <w:r>
        <w:rPr>
          <w:sz w:val="28"/>
          <w:szCs w:val="28"/>
        </w:rPr>
        <w:t>(см. рисунок 5</w:t>
      </w:r>
      <w:r w:rsidR="00DA379E">
        <w:rPr>
          <w:sz w:val="28"/>
          <w:szCs w:val="28"/>
        </w:rPr>
        <w:t>0</w:t>
      </w:r>
      <w:r>
        <w:rPr>
          <w:sz w:val="28"/>
          <w:szCs w:val="28"/>
        </w:rPr>
        <w:t>).</w:t>
      </w:r>
    </w:p>
    <w:p w14:paraId="7191474E" w14:textId="3E16E726" w:rsidR="00A5573F" w:rsidRPr="00002464" w:rsidRDefault="00002464" w:rsidP="001241B5">
      <w:pPr>
        <w:spacing w:line="360" w:lineRule="auto"/>
        <w:jc w:val="center"/>
        <w:rPr>
          <w:sz w:val="28"/>
          <w:szCs w:val="28"/>
        </w:rPr>
      </w:pPr>
      <w:r w:rsidRPr="00002464">
        <w:rPr>
          <w:noProof/>
          <w:sz w:val="28"/>
          <w:szCs w:val="28"/>
        </w:rPr>
        <w:lastRenderedPageBreak/>
        <w:drawing>
          <wp:inline distT="0" distB="0" distL="0" distR="0" wp14:anchorId="0FAE748D" wp14:editId="098F1C4A">
            <wp:extent cx="3456159" cy="3128734"/>
            <wp:effectExtent l="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490138" cy="3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68EC4" w14:textId="6E7A7827" w:rsidR="00002464" w:rsidRPr="00534180" w:rsidRDefault="001241B5" w:rsidP="0053418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A379E">
        <w:rPr>
          <w:sz w:val="28"/>
          <w:szCs w:val="28"/>
        </w:rPr>
        <w:t>0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План счетов «Основной»</w:t>
      </w:r>
    </w:p>
    <w:p w14:paraId="4B164AC4" w14:textId="6B6AF95C" w:rsidR="00002464" w:rsidRDefault="00002464" w:rsidP="000024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переходим на вкладку «Подсистемы» и выбираем «Бухгалтерия» (см. рисунок 5</w:t>
      </w:r>
      <w:r w:rsidR="00DA379E">
        <w:rPr>
          <w:sz w:val="28"/>
          <w:szCs w:val="28"/>
        </w:rPr>
        <w:t>1</w:t>
      </w:r>
      <w:r>
        <w:rPr>
          <w:sz w:val="28"/>
          <w:szCs w:val="28"/>
        </w:rPr>
        <w:t>).</w:t>
      </w:r>
    </w:p>
    <w:p w14:paraId="6ACCEC8C" w14:textId="7D87AEDE" w:rsidR="00002464" w:rsidRDefault="00002464" w:rsidP="001241B5">
      <w:pPr>
        <w:jc w:val="center"/>
      </w:pPr>
      <w:r w:rsidRPr="00002464">
        <w:rPr>
          <w:noProof/>
        </w:rPr>
        <w:drawing>
          <wp:inline distT="0" distB="0" distL="0" distR="0" wp14:anchorId="20049EE9" wp14:editId="2CA5A607">
            <wp:extent cx="3664617" cy="3302545"/>
            <wp:effectExtent l="0" t="0" r="0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696673" cy="3331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9C1EB" w14:textId="0468DECF" w:rsidR="00002464" w:rsidRPr="00534180" w:rsidRDefault="001241B5" w:rsidP="0053418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A379E">
        <w:rPr>
          <w:sz w:val="28"/>
          <w:szCs w:val="28"/>
        </w:rPr>
        <w:t>1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Подсистемы плана счетов «Основной»</w:t>
      </w:r>
    </w:p>
    <w:p w14:paraId="2096212A" w14:textId="7B13A154" w:rsidR="00002464" w:rsidRDefault="00002464" w:rsidP="00195067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Затем переходим во вкладку Субконто, </w:t>
      </w:r>
      <w:r w:rsidR="0096444A">
        <w:rPr>
          <w:sz w:val="28"/>
          <w:szCs w:val="28"/>
        </w:rPr>
        <w:t xml:space="preserve">в ячейке Виды субконто </w:t>
      </w:r>
      <w:r>
        <w:rPr>
          <w:sz w:val="28"/>
          <w:szCs w:val="28"/>
        </w:rPr>
        <w:t xml:space="preserve">выбираем </w:t>
      </w:r>
      <w:r w:rsidR="0096444A">
        <w:rPr>
          <w:sz w:val="28"/>
          <w:szCs w:val="28"/>
        </w:rPr>
        <w:t>«</w:t>
      </w:r>
      <w:r>
        <w:rPr>
          <w:sz w:val="28"/>
          <w:szCs w:val="28"/>
        </w:rPr>
        <w:t>Виды</w:t>
      </w:r>
      <w:r w:rsidR="0096444A">
        <w:rPr>
          <w:sz w:val="28"/>
          <w:szCs w:val="28"/>
        </w:rPr>
        <w:t>С</w:t>
      </w:r>
      <w:r>
        <w:rPr>
          <w:sz w:val="28"/>
          <w:szCs w:val="28"/>
        </w:rPr>
        <w:t>убконто</w:t>
      </w:r>
      <w:r w:rsidR="0096444A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96444A">
        <w:rPr>
          <w:sz w:val="28"/>
          <w:szCs w:val="28"/>
        </w:rPr>
        <w:t>(см. рисунок 5</w:t>
      </w:r>
      <w:r w:rsidR="00DA379E">
        <w:rPr>
          <w:sz w:val="28"/>
          <w:szCs w:val="28"/>
        </w:rPr>
        <w:t>2</w:t>
      </w:r>
      <w:r w:rsidR="0096444A">
        <w:rPr>
          <w:sz w:val="28"/>
          <w:szCs w:val="28"/>
        </w:rPr>
        <w:t>).</w:t>
      </w:r>
      <w:r>
        <w:rPr>
          <w:sz w:val="28"/>
          <w:szCs w:val="28"/>
        </w:rPr>
        <w:t xml:space="preserve"> </w:t>
      </w:r>
    </w:p>
    <w:p w14:paraId="702A8903" w14:textId="2EB94E5B" w:rsidR="00002464" w:rsidRDefault="00002464" w:rsidP="001241B5">
      <w:pPr>
        <w:jc w:val="center"/>
        <w:rPr>
          <w:sz w:val="28"/>
          <w:szCs w:val="28"/>
        </w:rPr>
      </w:pPr>
      <w:r w:rsidRPr="00126962">
        <w:rPr>
          <w:rFonts w:ascii="Courier New" w:hAnsi="Courier New" w:cs="Courier New"/>
          <w:noProof/>
          <w:color w:val="000000"/>
          <w:bdr w:val="none" w:sz="0" w:space="0" w:color="auto" w:frame="1"/>
        </w:rPr>
        <w:lastRenderedPageBreak/>
        <w:drawing>
          <wp:inline distT="0" distB="0" distL="0" distR="0" wp14:anchorId="4493EC7C" wp14:editId="0800FAD2">
            <wp:extent cx="4542017" cy="3103616"/>
            <wp:effectExtent l="0" t="0" r="0" b="190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559687" cy="311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DF287" w14:textId="00123F2E" w:rsidR="0096444A" w:rsidRDefault="001241B5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A379E">
        <w:rPr>
          <w:sz w:val="28"/>
          <w:szCs w:val="28"/>
        </w:rPr>
        <w:t>2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Субконто плана счетов «Основной»</w:t>
      </w:r>
    </w:p>
    <w:p w14:paraId="47A44281" w14:textId="60C6DB8D" w:rsidR="0096444A" w:rsidRDefault="0096444A" w:rsidP="00195067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ля Максимального количества субконто устанавливаем значение 2 (см. рисунок 5</w:t>
      </w:r>
      <w:r w:rsidR="00DA379E">
        <w:rPr>
          <w:sz w:val="28"/>
          <w:szCs w:val="28"/>
        </w:rPr>
        <w:t>3</w:t>
      </w:r>
      <w:r>
        <w:rPr>
          <w:sz w:val="28"/>
          <w:szCs w:val="28"/>
        </w:rPr>
        <w:t>).</w:t>
      </w:r>
    </w:p>
    <w:p w14:paraId="269FD54B" w14:textId="11677D72" w:rsidR="0096444A" w:rsidRDefault="0096444A" w:rsidP="001241B5">
      <w:pPr>
        <w:jc w:val="center"/>
        <w:rPr>
          <w:sz w:val="28"/>
          <w:szCs w:val="28"/>
        </w:rPr>
      </w:pPr>
      <w:r w:rsidRPr="00126962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6A9E20E9" wp14:editId="4269D379">
            <wp:extent cx="3903872" cy="3491409"/>
            <wp:effectExtent l="0" t="0" r="190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26246" cy="351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44419" w14:textId="338B6D33" w:rsidR="0096444A" w:rsidRDefault="001241B5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A379E">
        <w:rPr>
          <w:sz w:val="28"/>
          <w:szCs w:val="28"/>
        </w:rPr>
        <w:t>3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Установка максимального количества субконто плана счетов «Основной»</w:t>
      </w:r>
    </w:p>
    <w:p w14:paraId="1F9F9E2C" w14:textId="7D8BDE62" w:rsidR="00195067" w:rsidRDefault="0096444A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ходим во вкладку Прочее, выбираем Предопределенные. Добавляем счет «</w:t>
      </w:r>
      <w:r w:rsidRPr="0096444A">
        <w:rPr>
          <w:sz w:val="28"/>
          <w:szCs w:val="28"/>
        </w:rPr>
        <w:t>РасчетыСПокупателями</w:t>
      </w:r>
      <w:r>
        <w:rPr>
          <w:sz w:val="28"/>
          <w:szCs w:val="28"/>
        </w:rPr>
        <w:t xml:space="preserve">», Имя – </w:t>
      </w:r>
      <w:r w:rsidRPr="0096444A">
        <w:rPr>
          <w:sz w:val="28"/>
          <w:szCs w:val="28"/>
        </w:rPr>
        <w:t>РасчетыСПокупателями</w:t>
      </w:r>
      <w:r>
        <w:rPr>
          <w:sz w:val="28"/>
          <w:szCs w:val="28"/>
        </w:rPr>
        <w:t>,</w:t>
      </w:r>
      <w:r w:rsidR="002463B5">
        <w:rPr>
          <w:sz w:val="28"/>
          <w:szCs w:val="28"/>
        </w:rPr>
        <w:t xml:space="preserve"> </w:t>
      </w:r>
      <w:r>
        <w:rPr>
          <w:sz w:val="28"/>
          <w:szCs w:val="28"/>
        </w:rPr>
        <w:lastRenderedPageBreak/>
        <w:t xml:space="preserve">Наименование – </w:t>
      </w:r>
      <w:r w:rsidRPr="0096444A">
        <w:rPr>
          <w:sz w:val="28"/>
          <w:szCs w:val="28"/>
        </w:rPr>
        <w:t>Расчеты</w:t>
      </w:r>
      <w:r>
        <w:rPr>
          <w:sz w:val="28"/>
          <w:szCs w:val="28"/>
        </w:rPr>
        <w:t xml:space="preserve"> с п</w:t>
      </w:r>
      <w:r w:rsidRPr="0096444A">
        <w:rPr>
          <w:sz w:val="28"/>
          <w:szCs w:val="28"/>
        </w:rPr>
        <w:t>окупателями</w:t>
      </w:r>
      <w:r>
        <w:rPr>
          <w:sz w:val="28"/>
          <w:szCs w:val="28"/>
        </w:rPr>
        <w:t>, код – 62. Вид субконто – «Посетитель» (см. рисунок 5</w:t>
      </w:r>
      <w:r w:rsidR="00DA379E">
        <w:rPr>
          <w:sz w:val="28"/>
          <w:szCs w:val="28"/>
        </w:rPr>
        <w:t>4</w:t>
      </w:r>
      <w:r>
        <w:rPr>
          <w:sz w:val="28"/>
          <w:szCs w:val="28"/>
        </w:rPr>
        <w:t>).</w:t>
      </w:r>
    </w:p>
    <w:p w14:paraId="7A94371F" w14:textId="538E92B9" w:rsidR="0096444A" w:rsidRDefault="0096444A" w:rsidP="001241B5">
      <w:pPr>
        <w:jc w:val="center"/>
        <w:rPr>
          <w:sz w:val="28"/>
          <w:szCs w:val="28"/>
        </w:rPr>
      </w:pPr>
      <w:r w:rsidRPr="0096444A">
        <w:rPr>
          <w:noProof/>
          <w:sz w:val="28"/>
          <w:szCs w:val="28"/>
        </w:rPr>
        <w:drawing>
          <wp:inline distT="0" distB="0" distL="0" distR="0" wp14:anchorId="5DC5BC5F" wp14:editId="1E85A86C">
            <wp:extent cx="4284261" cy="3340054"/>
            <wp:effectExtent l="0" t="0" r="2540" b="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t="2074"/>
                    <a:stretch/>
                  </pic:blipFill>
                  <pic:spPr bwMode="auto">
                    <a:xfrm>
                      <a:off x="0" y="0"/>
                      <a:ext cx="4309600" cy="33598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E251DD" w14:textId="4F5F59EE" w:rsidR="0096444A" w:rsidRDefault="001241B5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A379E">
        <w:rPr>
          <w:sz w:val="28"/>
          <w:szCs w:val="28"/>
        </w:rPr>
        <w:t>4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Добавление предопределенного счета</w:t>
      </w:r>
      <w:r>
        <w:rPr>
          <w:sz w:val="28"/>
          <w:szCs w:val="28"/>
        </w:rPr>
        <w:t xml:space="preserve"> «</w:t>
      </w:r>
      <w:r w:rsidR="00DD138F">
        <w:rPr>
          <w:sz w:val="28"/>
          <w:szCs w:val="28"/>
        </w:rPr>
        <w:t>РасчетыСПокупателями</w:t>
      </w:r>
      <w:r>
        <w:rPr>
          <w:sz w:val="28"/>
          <w:szCs w:val="28"/>
        </w:rPr>
        <w:t>»</w:t>
      </w:r>
    </w:p>
    <w:p w14:paraId="09006687" w14:textId="0A791FA8" w:rsidR="0096444A" w:rsidRDefault="0096444A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огично добавляем счет «</w:t>
      </w:r>
      <w:r w:rsidRPr="0096444A">
        <w:rPr>
          <w:sz w:val="28"/>
          <w:szCs w:val="28"/>
        </w:rPr>
        <w:t>Продажи</w:t>
      </w:r>
      <w:r>
        <w:rPr>
          <w:sz w:val="28"/>
          <w:szCs w:val="28"/>
        </w:rPr>
        <w:t xml:space="preserve">», Имя – </w:t>
      </w:r>
      <w:r w:rsidRPr="0096444A">
        <w:rPr>
          <w:sz w:val="28"/>
          <w:szCs w:val="28"/>
        </w:rPr>
        <w:t>Продажи</w:t>
      </w:r>
      <w:r>
        <w:rPr>
          <w:sz w:val="28"/>
          <w:szCs w:val="28"/>
        </w:rPr>
        <w:t xml:space="preserve">, Наименование – </w:t>
      </w:r>
      <w:r w:rsidRPr="0096444A">
        <w:rPr>
          <w:sz w:val="28"/>
          <w:szCs w:val="28"/>
        </w:rPr>
        <w:t>Продажи</w:t>
      </w:r>
      <w:r>
        <w:rPr>
          <w:sz w:val="28"/>
          <w:szCs w:val="28"/>
        </w:rPr>
        <w:t>, код – 90. Вид субконто – «Номенклатура» (см. рисунок 5</w:t>
      </w:r>
      <w:r w:rsidR="00DA379E">
        <w:rPr>
          <w:sz w:val="28"/>
          <w:szCs w:val="28"/>
        </w:rPr>
        <w:t>5</w:t>
      </w:r>
      <w:r>
        <w:rPr>
          <w:sz w:val="28"/>
          <w:szCs w:val="28"/>
        </w:rPr>
        <w:t>).</w:t>
      </w:r>
    </w:p>
    <w:p w14:paraId="46FEA025" w14:textId="0829714F" w:rsidR="0096444A" w:rsidRDefault="0096444A" w:rsidP="001241B5">
      <w:pPr>
        <w:jc w:val="center"/>
        <w:rPr>
          <w:sz w:val="28"/>
          <w:szCs w:val="28"/>
        </w:rPr>
      </w:pPr>
      <w:r w:rsidRPr="0096444A">
        <w:rPr>
          <w:noProof/>
          <w:sz w:val="28"/>
          <w:szCs w:val="28"/>
        </w:rPr>
        <w:drawing>
          <wp:inline distT="0" distB="0" distL="0" distR="0" wp14:anchorId="6DEE604F" wp14:editId="71B57E92">
            <wp:extent cx="4238002" cy="3330695"/>
            <wp:effectExtent l="0" t="0" r="0" b="3175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249784" cy="3339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805BC" w14:textId="4BDC9C6A" w:rsidR="001241B5" w:rsidRDefault="001241B5" w:rsidP="001241B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A379E">
        <w:rPr>
          <w:sz w:val="28"/>
          <w:szCs w:val="28"/>
        </w:rPr>
        <w:t>5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Добавление предопределенного счета «Продажи»</w:t>
      </w:r>
    </w:p>
    <w:p w14:paraId="38ECA7CF" w14:textId="3DE99981" w:rsidR="0096444A" w:rsidRDefault="0096444A" w:rsidP="0096444A">
      <w:pPr>
        <w:ind w:firstLine="709"/>
        <w:jc w:val="both"/>
        <w:rPr>
          <w:sz w:val="28"/>
          <w:szCs w:val="28"/>
        </w:rPr>
      </w:pPr>
    </w:p>
    <w:p w14:paraId="45B2BAA3" w14:textId="77777777" w:rsidR="0096444A" w:rsidRDefault="0096444A" w:rsidP="0096444A">
      <w:pPr>
        <w:ind w:firstLine="709"/>
        <w:jc w:val="both"/>
        <w:rPr>
          <w:sz w:val="28"/>
          <w:szCs w:val="28"/>
        </w:rPr>
      </w:pPr>
    </w:p>
    <w:p w14:paraId="6955A394" w14:textId="5D0AE4CD" w:rsidR="0096444A" w:rsidRDefault="0096444A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обавляем счет «</w:t>
      </w:r>
      <w:r w:rsidRPr="0096444A">
        <w:rPr>
          <w:sz w:val="28"/>
          <w:szCs w:val="28"/>
        </w:rPr>
        <w:t>РасчетныеСчета</w:t>
      </w:r>
      <w:r>
        <w:rPr>
          <w:sz w:val="28"/>
          <w:szCs w:val="28"/>
        </w:rPr>
        <w:t xml:space="preserve">», Имя – </w:t>
      </w:r>
      <w:r w:rsidR="001241B5" w:rsidRPr="001241B5">
        <w:rPr>
          <w:sz w:val="28"/>
          <w:szCs w:val="28"/>
        </w:rPr>
        <w:t>РасчетныеСчета</w:t>
      </w:r>
      <w:r>
        <w:rPr>
          <w:sz w:val="28"/>
          <w:szCs w:val="28"/>
        </w:rPr>
        <w:t xml:space="preserve">, Наименование – </w:t>
      </w:r>
      <w:r w:rsidR="001241B5" w:rsidRPr="001241B5">
        <w:rPr>
          <w:sz w:val="28"/>
          <w:szCs w:val="28"/>
        </w:rPr>
        <w:t>Расчетные</w:t>
      </w:r>
      <w:r w:rsidR="001241B5">
        <w:rPr>
          <w:sz w:val="28"/>
          <w:szCs w:val="28"/>
        </w:rPr>
        <w:t xml:space="preserve"> с</w:t>
      </w:r>
      <w:r w:rsidR="001241B5" w:rsidRPr="001241B5">
        <w:rPr>
          <w:sz w:val="28"/>
          <w:szCs w:val="28"/>
        </w:rPr>
        <w:t>чета</w:t>
      </w:r>
      <w:r>
        <w:rPr>
          <w:sz w:val="28"/>
          <w:szCs w:val="28"/>
        </w:rPr>
        <w:t xml:space="preserve">, код – </w:t>
      </w:r>
      <w:r w:rsidR="001241B5">
        <w:rPr>
          <w:sz w:val="28"/>
          <w:szCs w:val="28"/>
        </w:rPr>
        <w:t>51</w:t>
      </w:r>
      <w:r>
        <w:rPr>
          <w:sz w:val="28"/>
          <w:szCs w:val="28"/>
        </w:rPr>
        <w:t xml:space="preserve"> (см. рисунок 5</w:t>
      </w:r>
      <w:r w:rsidR="00DA379E">
        <w:rPr>
          <w:sz w:val="28"/>
          <w:szCs w:val="28"/>
        </w:rPr>
        <w:t>6</w:t>
      </w:r>
      <w:r>
        <w:rPr>
          <w:sz w:val="28"/>
          <w:szCs w:val="28"/>
        </w:rPr>
        <w:t>).</w:t>
      </w:r>
    </w:p>
    <w:p w14:paraId="0C543BB7" w14:textId="62914C36" w:rsidR="0096444A" w:rsidRDefault="0096444A" w:rsidP="001241B5">
      <w:pPr>
        <w:jc w:val="center"/>
        <w:rPr>
          <w:sz w:val="28"/>
          <w:szCs w:val="28"/>
        </w:rPr>
      </w:pPr>
      <w:r w:rsidRPr="0096444A">
        <w:rPr>
          <w:noProof/>
          <w:sz w:val="28"/>
          <w:szCs w:val="28"/>
        </w:rPr>
        <w:drawing>
          <wp:inline distT="0" distB="0" distL="0" distR="0" wp14:anchorId="2C7CB31D" wp14:editId="3912B4E6">
            <wp:extent cx="3810066" cy="3036475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839139" cy="305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5AAAD" w14:textId="29BB4BB9" w:rsidR="001241B5" w:rsidRDefault="001241B5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A379E">
        <w:rPr>
          <w:sz w:val="28"/>
          <w:szCs w:val="28"/>
        </w:rPr>
        <w:t>6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Добавление предопределенного счета «РасчетныеСчета»</w:t>
      </w:r>
    </w:p>
    <w:p w14:paraId="144317CC" w14:textId="79E07802" w:rsidR="0096444A" w:rsidRDefault="001241B5" w:rsidP="001950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тоговый вид Предопределенных счетов (см. рисунок 5</w:t>
      </w:r>
      <w:r w:rsidR="00DA379E">
        <w:rPr>
          <w:sz w:val="28"/>
          <w:szCs w:val="28"/>
        </w:rPr>
        <w:t>7</w:t>
      </w:r>
      <w:r>
        <w:rPr>
          <w:sz w:val="28"/>
          <w:szCs w:val="28"/>
        </w:rPr>
        <w:t>).</w:t>
      </w:r>
    </w:p>
    <w:p w14:paraId="59B3B508" w14:textId="54D80A86" w:rsidR="0096444A" w:rsidRDefault="001241B5" w:rsidP="001241B5">
      <w:pPr>
        <w:jc w:val="center"/>
        <w:rPr>
          <w:sz w:val="28"/>
          <w:szCs w:val="28"/>
        </w:rPr>
      </w:pPr>
      <w:r w:rsidRPr="001241B5">
        <w:rPr>
          <w:noProof/>
          <w:sz w:val="28"/>
          <w:szCs w:val="28"/>
        </w:rPr>
        <w:drawing>
          <wp:inline distT="0" distB="0" distL="0" distR="0" wp14:anchorId="211126EE" wp14:editId="348D44B1">
            <wp:extent cx="4912670" cy="2779558"/>
            <wp:effectExtent l="0" t="0" r="2540" b="1905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944284" cy="279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E6826" w14:textId="7AA755BE" w:rsidR="001241B5" w:rsidRDefault="001241B5" w:rsidP="001241B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57 – </w:t>
      </w:r>
      <w:r w:rsidR="00DD138F">
        <w:rPr>
          <w:sz w:val="28"/>
          <w:szCs w:val="28"/>
        </w:rPr>
        <w:t xml:space="preserve">Предопределенные счета </w:t>
      </w:r>
    </w:p>
    <w:p w14:paraId="7F188ABF" w14:textId="77777777" w:rsidR="001241B5" w:rsidRPr="00002464" w:rsidRDefault="001241B5" w:rsidP="0096444A">
      <w:pPr>
        <w:ind w:firstLine="709"/>
        <w:jc w:val="both"/>
        <w:rPr>
          <w:sz w:val="28"/>
          <w:szCs w:val="28"/>
        </w:rPr>
      </w:pPr>
    </w:p>
    <w:p w14:paraId="1F591BAB" w14:textId="08B234F3" w:rsidR="00943075" w:rsidRPr="00943075" w:rsidRDefault="00943075" w:rsidP="00943075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  <w:bookmarkStart w:id="13" w:name="_Toc167937745"/>
      <w:r w:rsidRPr="00943075">
        <w:rPr>
          <w:rFonts w:ascii="Times New Roman" w:hAnsi="Times New Roman" w:cs="Times New Roman"/>
          <w:color w:val="000000" w:themeColor="text1"/>
          <w:sz w:val="28"/>
        </w:rPr>
        <w:t>3.6.3 Регистры бухгалтерии</w:t>
      </w:r>
      <w:bookmarkEnd w:id="13"/>
    </w:p>
    <w:p w14:paraId="144E9B8E" w14:textId="49BEA32A" w:rsidR="00943075" w:rsidRDefault="00A5573F" w:rsidP="008404B9">
      <w:pPr>
        <w:spacing w:line="360" w:lineRule="auto"/>
        <w:ind w:firstLine="709"/>
        <w:jc w:val="both"/>
        <w:rPr>
          <w:sz w:val="28"/>
          <w:szCs w:val="28"/>
        </w:rPr>
      </w:pPr>
      <w:r w:rsidRPr="00A5573F">
        <w:rPr>
          <w:sz w:val="28"/>
          <w:szCs w:val="28"/>
        </w:rPr>
        <w:t xml:space="preserve">Регистры бухгалтерии — это прикладные объекты конфигурации. Они используются в механизме бухгалтерского учета и позволяют вести многоуровневый и многомерный аналитический учет, учет по нескольким </w:t>
      </w:r>
      <w:r w:rsidRPr="00A5573F">
        <w:rPr>
          <w:sz w:val="28"/>
          <w:szCs w:val="28"/>
        </w:rPr>
        <w:lastRenderedPageBreak/>
        <w:t>планам счетов, опциональное ведение количественного, суммового и валютного учета по отдельным разрезам аналитики и т. д.</w:t>
      </w:r>
    </w:p>
    <w:p w14:paraId="318670EE" w14:textId="593A7AC2" w:rsidR="009408B1" w:rsidRDefault="00433836" w:rsidP="008404B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им регистр бухгалтерии (см. рисунок 5</w:t>
      </w:r>
      <w:r w:rsidR="00DA379E">
        <w:rPr>
          <w:sz w:val="28"/>
          <w:szCs w:val="28"/>
        </w:rPr>
        <w:t>8</w:t>
      </w:r>
      <w:r>
        <w:rPr>
          <w:sz w:val="28"/>
          <w:szCs w:val="28"/>
        </w:rPr>
        <w:t>).</w:t>
      </w:r>
    </w:p>
    <w:p w14:paraId="2D31658B" w14:textId="40F6E0C8" w:rsidR="00433836" w:rsidRDefault="00433836" w:rsidP="00195067">
      <w:pPr>
        <w:spacing w:line="360" w:lineRule="auto"/>
        <w:ind w:firstLine="709"/>
        <w:jc w:val="center"/>
        <w:rPr>
          <w:sz w:val="28"/>
          <w:szCs w:val="28"/>
        </w:rPr>
      </w:pPr>
      <w:r w:rsidRPr="00D810E6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5FCB4132" wp14:editId="4FE430B8">
            <wp:extent cx="3284535" cy="1683620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310977" cy="1697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F6101" w14:textId="73A5179A" w:rsidR="00433836" w:rsidRDefault="00433836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A379E">
        <w:rPr>
          <w:sz w:val="28"/>
          <w:szCs w:val="28"/>
        </w:rPr>
        <w:t>8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Добавления регистра бухгалтерии</w:t>
      </w:r>
    </w:p>
    <w:p w14:paraId="487B2C3A" w14:textId="2A4130A9" w:rsidR="00433836" w:rsidRDefault="00433836" w:rsidP="0043383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кладке Основные вписываем имя: «</w:t>
      </w:r>
      <w:r w:rsidRPr="00433836">
        <w:rPr>
          <w:sz w:val="28"/>
          <w:szCs w:val="28"/>
        </w:rPr>
        <w:t>ХозРасчетный</w:t>
      </w:r>
      <w:r>
        <w:rPr>
          <w:sz w:val="28"/>
          <w:szCs w:val="28"/>
        </w:rPr>
        <w:t xml:space="preserve">», синоним: </w:t>
      </w:r>
      <w:r w:rsidRPr="00433836">
        <w:rPr>
          <w:sz w:val="28"/>
          <w:szCs w:val="28"/>
        </w:rPr>
        <w:t>Хоз расчетный</w:t>
      </w:r>
      <w:r>
        <w:rPr>
          <w:sz w:val="28"/>
          <w:szCs w:val="28"/>
        </w:rPr>
        <w:t xml:space="preserve">, расширенное представление списка: </w:t>
      </w:r>
      <w:r w:rsidRPr="00433836">
        <w:rPr>
          <w:sz w:val="28"/>
          <w:szCs w:val="28"/>
        </w:rPr>
        <w:t>Движения в регистре ХозРасчетный</w:t>
      </w:r>
      <w:r>
        <w:rPr>
          <w:sz w:val="28"/>
          <w:szCs w:val="28"/>
        </w:rPr>
        <w:t>. План счетов – Основной, отметим Корреспонденцию</w:t>
      </w:r>
      <w:r w:rsidRPr="00433836">
        <w:rPr>
          <w:sz w:val="28"/>
          <w:szCs w:val="28"/>
        </w:rPr>
        <w:t xml:space="preserve"> </w:t>
      </w:r>
      <w:r>
        <w:rPr>
          <w:sz w:val="28"/>
          <w:szCs w:val="28"/>
        </w:rPr>
        <w:t>(см. рисунок 5</w:t>
      </w:r>
      <w:r w:rsidR="00DA379E">
        <w:rPr>
          <w:sz w:val="28"/>
          <w:szCs w:val="28"/>
        </w:rPr>
        <w:t>9</w:t>
      </w:r>
      <w:r>
        <w:rPr>
          <w:sz w:val="28"/>
          <w:szCs w:val="28"/>
        </w:rPr>
        <w:t>).</w:t>
      </w:r>
    </w:p>
    <w:p w14:paraId="5A1A2FF2" w14:textId="62615760" w:rsidR="00433836" w:rsidRDefault="00433836" w:rsidP="00195067">
      <w:pPr>
        <w:spacing w:line="360" w:lineRule="auto"/>
        <w:ind w:firstLine="709"/>
        <w:jc w:val="center"/>
        <w:rPr>
          <w:sz w:val="28"/>
          <w:szCs w:val="28"/>
        </w:rPr>
      </w:pPr>
      <w:r w:rsidRPr="00D810E6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7E6ED3D7" wp14:editId="156EC915">
            <wp:extent cx="3693356" cy="3596955"/>
            <wp:effectExtent l="0" t="0" r="2540" b="381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713361" cy="3616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1F157" w14:textId="3B643078" w:rsidR="00433836" w:rsidRDefault="00433836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A379E">
        <w:rPr>
          <w:sz w:val="28"/>
          <w:szCs w:val="28"/>
        </w:rPr>
        <w:t>9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Регистр бухгалтерии</w:t>
      </w:r>
      <w:r>
        <w:rPr>
          <w:sz w:val="28"/>
          <w:szCs w:val="28"/>
        </w:rPr>
        <w:t xml:space="preserve"> «</w:t>
      </w:r>
      <w:r w:rsidR="00DD138F">
        <w:rPr>
          <w:sz w:val="28"/>
          <w:szCs w:val="28"/>
        </w:rPr>
        <w:t>ХозРасчетный</w:t>
      </w:r>
      <w:r>
        <w:rPr>
          <w:sz w:val="28"/>
          <w:szCs w:val="28"/>
        </w:rPr>
        <w:t>»</w:t>
      </w:r>
    </w:p>
    <w:p w14:paraId="1469F40E" w14:textId="161A6B37" w:rsidR="00433836" w:rsidRDefault="00433836" w:rsidP="0043383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переходим на вкладку «Подсистемы» и выбираем «Бухгалтерия» (см. рисунок </w:t>
      </w:r>
      <w:r w:rsidR="00DA379E">
        <w:rPr>
          <w:sz w:val="28"/>
          <w:szCs w:val="28"/>
        </w:rPr>
        <w:t>60</w:t>
      </w:r>
      <w:r>
        <w:rPr>
          <w:sz w:val="28"/>
          <w:szCs w:val="28"/>
        </w:rPr>
        <w:t>).</w:t>
      </w:r>
    </w:p>
    <w:p w14:paraId="7874D580" w14:textId="4F9400A2" w:rsidR="00433836" w:rsidRDefault="00433836" w:rsidP="00433836">
      <w:pPr>
        <w:spacing w:line="360" w:lineRule="auto"/>
        <w:ind w:firstLine="709"/>
        <w:jc w:val="both"/>
        <w:rPr>
          <w:sz w:val="28"/>
          <w:szCs w:val="28"/>
        </w:rPr>
      </w:pPr>
    </w:p>
    <w:p w14:paraId="7BE92F4C" w14:textId="72DBD75D" w:rsidR="00433836" w:rsidRDefault="00433836" w:rsidP="00195067">
      <w:pPr>
        <w:spacing w:line="360" w:lineRule="auto"/>
        <w:ind w:firstLine="709"/>
        <w:jc w:val="center"/>
        <w:rPr>
          <w:sz w:val="28"/>
          <w:szCs w:val="28"/>
        </w:rPr>
      </w:pPr>
      <w:r w:rsidRPr="00D810E6">
        <w:rPr>
          <w:rFonts w:ascii="Courier New" w:hAnsi="Courier New" w:cs="Courier New"/>
          <w:noProof/>
          <w:color w:val="000000"/>
          <w:bdr w:val="none" w:sz="0" w:space="0" w:color="auto" w:frame="1"/>
        </w:rPr>
        <w:lastRenderedPageBreak/>
        <w:drawing>
          <wp:inline distT="0" distB="0" distL="0" distR="0" wp14:anchorId="7F8B3F04" wp14:editId="4A4A0EF6">
            <wp:extent cx="3471146" cy="3324398"/>
            <wp:effectExtent l="0" t="0" r="0" b="0"/>
            <wp:docPr id="17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484145" cy="333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201B1" w14:textId="5B26A2FE" w:rsidR="00433836" w:rsidRDefault="00433836" w:rsidP="0019506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60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Подсистемы регистра бухгалтерии «ХозРасчетный»</w:t>
      </w:r>
    </w:p>
    <w:p w14:paraId="74F81992" w14:textId="046B8DF9" w:rsidR="00433836" w:rsidRPr="00E0670A" w:rsidRDefault="00433836" w:rsidP="00E0670A">
      <w:pPr>
        <w:spacing w:line="360" w:lineRule="auto"/>
        <w:ind w:firstLine="709"/>
        <w:jc w:val="both"/>
        <w:rPr>
          <w:sz w:val="28"/>
          <w:szCs w:val="28"/>
        </w:rPr>
      </w:pPr>
      <w:r w:rsidRPr="001E5005">
        <w:rPr>
          <w:sz w:val="28"/>
          <w:szCs w:val="28"/>
        </w:rPr>
        <w:t xml:space="preserve">Выбираем вкладку «Данные». Добавляем </w:t>
      </w:r>
      <w:r>
        <w:rPr>
          <w:sz w:val="28"/>
          <w:szCs w:val="28"/>
        </w:rPr>
        <w:t xml:space="preserve">ресурс «Сумма»: имя – Сумма, синоним – Сумма, </w:t>
      </w:r>
      <w:r w:rsidRPr="001E5005">
        <w:rPr>
          <w:sz w:val="28"/>
          <w:szCs w:val="28"/>
        </w:rPr>
        <w:t>тип: Число, длина - 1</w:t>
      </w:r>
      <w:r>
        <w:rPr>
          <w:sz w:val="28"/>
          <w:szCs w:val="28"/>
        </w:rPr>
        <w:t>5</w:t>
      </w:r>
      <w:r w:rsidRPr="001E5005">
        <w:rPr>
          <w:sz w:val="28"/>
          <w:szCs w:val="28"/>
        </w:rPr>
        <w:t xml:space="preserve">, точность – </w:t>
      </w:r>
      <w:r>
        <w:rPr>
          <w:sz w:val="28"/>
          <w:szCs w:val="28"/>
        </w:rPr>
        <w:t>2</w:t>
      </w:r>
      <w:r w:rsidRPr="001E5005">
        <w:rPr>
          <w:sz w:val="28"/>
          <w:szCs w:val="28"/>
        </w:rPr>
        <w:t xml:space="preserve"> (см. рисунок 6</w:t>
      </w:r>
      <w:r w:rsidR="00DA379E">
        <w:rPr>
          <w:sz w:val="28"/>
          <w:szCs w:val="28"/>
        </w:rPr>
        <w:t>1</w:t>
      </w:r>
      <w:r w:rsidRPr="001E5005">
        <w:rPr>
          <w:sz w:val="28"/>
          <w:szCs w:val="28"/>
        </w:rPr>
        <w:t>).</w:t>
      </w:r>
    </w:p>
    <w:p w14:paraId="5265BE47" w14:textId="66F64E74" w:rsidR="00433836" w:rsidRDefault="00433836" w:rsidP="00433836">
      <w:pPr>
        <w:spacing w:line="360" w:lineRule="auto"/>
        <w:jc w:val="center"/>
        <w:rPr>
          <w:sz w:val="28"/>
          <w:szCs w:val="28"/>
        </w:rPr>
      </w:pPr>
      <w:r w:rsidRPr="00D810E6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03BF28DC" wp14:editId="67774D68">
            <wp:extent cx="6001697" cy="1045750"/>
            <wp:effectExtent l="0" t="0" r="0" b="2540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1" r="-1055" b="54881"/>
                    <a:stretch/>
                  </pic:blipFill>
                  <pic:spPr bwMode="auto">
                    <a:xfrm>
                      <a:off x="0" y="0"/>
                      <a:ext cx="6003054" cy="1045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717DF1" w14:textId="4F934BE6" w:rsidR="00433836" w:rsidRDefault="00433836" w:rsidP="0043383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61</w:t>
      </w:r>
      <w:r>
        <w:rPr>
          <w:sz w:val="28"/>
          <w:szCs w:val="28"/>
        </w:rPr>
        <w:t xml:space="preserve"> – </w:t>
      </w:r>
      <w:r w:rsidR="00DD138F">
        <w:rPr>
          <w:sz w:val="28"/>
          <w:szCs w:val="28"/>
        </w:rPr>
        <w:t>Данные регистра бухгалтерии «ХозРасчетный»</w:t>
      </w:r>
    </w:p>
    <w:p w14:paraId="4C4B0255" w14:textId="77777777" w:rsidR="00A5573F" w:rsidRPr="001C3444" w:rsidRDefault="00A5573F" w:rsidP="00A5573F">
      <w:pPr>
        <w:spacing w:line="360" w:lineRule="auto"/>
        <w:rPr>
          <w:sz w:val="28"/>
          <w:szCs w:val="28"/>
        </w:rPr>
      </w:pPr>
    </w:p>
    <w:p w14:paraId="2D060B05" w14:textId="41E4E1D7" w:rsidR="00A83EDD" w:rsidRDefault="00A83EDD" w:rsidP="00A83EDD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167937746"/>
      <w:r w:rsidRPr="00A83EDD">
        <w:rPr>
          <w:rFonts w:ascii="Times New Roman" w:hAnsi="Times New Roman" w:cs="Times New Roman"/>
          <w:color w:val="auto"/>
          <w:sz w:val="28"/>
          <w:szCs w:val="28"/>
        </w:rPr>
        <w:t>3.</w:t>
      </w:r>
      <w:r w:rsidR="00943075">
        <w:rPr>
          <w:rFonts w:ascii="Times New Roman" w:hAnsi="Times New Roman" w:cs="Times New Roman"/>
          <w:color w:val="auto"/>
          <w:sz w:val="28"/>
          <w:szCs w:val="28"/>
        </w:rPr>
        <w:t>7</w:t>
      </w:r>
      <w:r w:rsidRPr="00A83EDD">
        <w:rPr>
          <w:rFonts w:ascii="Times New Roman" w:hAnsi="Times New Roman" w:cs="Times New Roman"/>
          <w:color w:val="auto"/>
          <w:sz w:val="28"/>
          <w:szCs w:val="28"/>
        </w:rPr>
        <w:t xml:space="preserve"> Документы</w:t>
      </w:r>
      <w:bookmarkEnd w:id="14"/>
    </w:p>
    <w:p w14:paraId="7F5F458F" w14:textId="3A2EEB43" w:rsidR="00D860DD" w:rsidRDefault="00D860DD" w:rsidP="00D860DD">
      <w:pPr>
        <w:spacing w:line="360" w:lineRule="auto"/>
        <w:ind w:firstLine="709"/>
        <w:jc w:val="both"/>
        <w:rPr>
          <w:sz w:val="28"/>
          <w:szCs w:val="28"/>
        </w:rPr>
      </w:pPr>
      <w:r w:rsidRPr="00D860DD">
        <w:rPr>
          <w:sz w:val="28"/>
          <w:szCs w:val="28"/>
        </w:rPr>
        <w:t>Документы — это прикладные объекты конфигурации. Они позволяют хранить в прикладном решении информацию о совершенных хозяйственных операциях или о событиях, произошедших в «жизни» предприятия.</w:t>
      </w:r>
      <w:r>
        <w:rPr>
          <w:sz w:val="28"/>
          <w:szCs w:val="28"/>
        </w:rPr>
        <w:t xml:space="preserve"> Каждый документ в 1С призван отражать определенный вид событий. Записи, относящиеся к разным событиям, различаются по структуре, свойствам, наполнению. Для нашей дальнейшем работы потребуется создать пять документов: </w:t>
      </w:r>
      <w:r w:rsidR="00776789">
        <w:rPr>
          <w:sz w:val="28"/>
          <w:szCs w:val="28"/>
        </w:rPr>
        <w:t>Установка цен номеров</w:t>
      </w:r>
      <w:r>
        <w:rPr>
          <w:sz w:val="28"/>
          <w:szCs w:val="28"/>
        </w:rPr>
        <w:t xml:space="preserve">, </w:t>
      </w:r>
      <w:r w:rsidR="00776789">
        <w:rPr>
          <w:sz w:val="28"/>
          <w:szCs w:val="28"/>
        </w:rPr>
        <w:t>Установка цен услуг, Ввод в эксплуатацию, Бронирование, Заезд гостей, Выезд гостей, Отмена брони, Оплата покупателя</w:t>
      </w:r>
      <w:r>
        <w:rPr>
          <w:sz w:val="28"/>
          <w:szCs w:val="28"/>
        </w:rPr>
        <w:t>.</w:t>
      </w:r>
    </w:p>
    <w:p w14:paraId="6E9A8B32" w14:textId="515BD7E6" w:rsidR="00C83516" w:rsidRDefault="00D860DD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дим документ «</w:t>
      </w:r>
      <w:r w:rsidR="00DC110F" w:rsidRPr="00DC110F">
        <w:rPr>
          <w:sz w:val="28"/>
          <w:szCs w:val="28"/>
        </w:rPr>
        <w:t>УстановкаЦенНомеров</w:t>
      </w:r>
      <w:r>
        <w:rPr>
          <w:sz w:val="28"/>
          <w:szCs w:val="28"/>
        </w:rPr>
        <w:t xml:space="preserve">». Он предназначен для </w:t>
      </w:r>
      <w:r w:rsidR="00534180">
        <w:rPr>
          <w:sz w:val="28"/>
          <w:szCs w:val="28"/>
        </w:rPr>
        <w:t>записи в регистр «Цены номеров» цен Гостиничных номеров</w:t>
      </w:r>
      <w:r w:rsidR="00C83516">
        <w:rPr>
          <w:sz w:val="28"/>
          <w:szCs w:val="28"/>
        </w:rPr>
        <w:t>. Во вкладке Основные вписываем имя: «</w:t>
      </w:r>
      <w:r w:rsidR="00DC110F" w:rsidRPr="00DC110F">
        <w:rPr>
          <w:sz w:val="28"/>
          <w:szCs w:val="28"/>
        </w:rPr>
        <w:t>УстановкаЦенНомеров</w:t>
      </w:r>
      <w:r w:rsidR="00C83516">
        <w:rPr>
          <w:sz w:val="28"/>
          <w:szCs w:val="28"/>
        </w:rPr>
        <w:t xml:space="preserve">», синоним: </w:t>
      </w:r>
      <w:r w:rsidR="00DC110F" w:rsidRPr="00DC110F">
        <w:rPr>
          <w:sz w:val="28"/>
          <w:szCs w:val="28"/>
        </w:rPr>
        <w:t>Установка цен номеров</w:t>
      </w:r>
      <w:r w:rsidR="00C83516">
        <w:rPr>
          <w:sz w:val="28"/>
          <w:szCs w:val="28"/>
        </w:rPr>
        <w:t xml:space="preserve">, представление списка: </w:t>
      </w:r>
      <w:r w:rsidR="00DC110F" w:rsidRPr="00DC110F">
        <w:rPr>
          <w:sz w:val="28"/>
          <w:szCs w:val="28"/>
        </w:rPr>
        <w:t xml:space="preserve">Установка цен номеров </w:t>
      </w:r>
      <w:r w:rsidR="00C83516">
        <w:rPr>
          <w:sz w:val="28"/>
          <w:szCs w:val="28"/>
        </w:rPr>
        <w:t xml:space="preserve">(см. рисунок </w:t>
      </w:r>
      <w:r w:rsidR="00DA379E">
        <w:rPr>
          <w:sz w:val="28"/>
          <w:szCs w:val="28"/>
        </w:rPr>
        <w:t>62</w:t>
      </w:r>
      <w:r w:rsidR="00C83516">
        <w:rPr>
          <w:sz w:val="28"/>
          <w:szCs w:val="28"/>
        </w:rPr>
        <w:t>).</w:t>
      </w:r>
    </w:p>
    <w:p w14:paraId="6748500F" w14:textId="1D79D269" w:rsidR="00DC110F" w:rsidRDefault="00DC110F" w:rsidP="00C83516">
      <w:pPr>
        <w:spacing w:line="360" w:lineRule="auto"/>
        <w:jc w:val="center"/>
        <w:rPr>
          <w:sz w:val="28"/>
          <w:szCs w:val="28"/>
        </w:rPr>
      </w:pPr>
      <w:r w:rsidRPr="00DC110F">
        <w:rPr>
          <w:noProof/>
          <w:sz w:val="28"/>
          <w:szCs w:val="28"/>
        </w:rPr>
        <w:drawing>
          <wp:inline distT="0" distB="0" distL="0" distR="0" wp14:anchorId="6589D20C" wp14:editId="6E450C82">
            <wp:extent cx="3412421" cy="3563461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435974" cy="3588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ED8B3" w14:textId="580619BA" w:rsidR="00C83516" w:rsidRDefault="00C83516" w:rsidP="00C8351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62</w:t>
      </w:r>
      <w:r>
        <w:rPr>
          <w:sz w:val="28"/>
          <w:szCs w:val="28"/>
        </w:rPr>
        <w:t xml:space="preserve"> – Документ «</w:t>
      </w:r>
      <w:r w:rsidR="00DC110F" w:rsidRPr="00DC110F">
        <w:rPr>
          <w:sz w:val="28"/>
          <w:szCs w:val="28"/>
        </w:rPr>
        <w:t>УстановкаЦенНомеров</w:t>
      </w:r>
      <w:r>
        <w:rPr>
          <w:sz w:val="28"/>
          <w:szCs w:val="28"/>
        </w:rPr>
        <w:t>»</w:t>
      </w:r>
    </w:p>
    <w:p w14:paraId="75978A20" w14:textId="4C60A026" w:rsidR="00C83516" w:rsidRDefault="00C83516" w:rsidP="00C8351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переходим на вкладку «Подсистемы» и выбираем в каких подсистемах используется данный документ – </w:t>
      </w:r>
      <w:r w:rsidR="00DA0574">
        <w:rPr>
          <w:sz w:val="28"/>
          <w:szCs w:val="28"/>
        </w:rPr>
        <w:t>«</w:t>
      </w:r>
      <w:r w:rsidR="00DC110F">
        <w:rPr>
          <w:sz w:val="28"/>
          <w:szCs w:val="28"/>
        </w:rPr>
        <w:t>УправлениеГостиницей</w:t>
      </w:r>
      <w:r w:rsidR="00DA0574">
        <w:rPr>
          <w:sz w:val="28"/>
          <w:szCs w:val="28"/>
        </w:rPr>
        <w:t>»</w:t>
      </w:r>
      <w:r w:rsidR="00DC11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м. рисунок </w:t>
      </w:r>
      <w:r w:rsidR="00DA379E">
        <w:rPr>
          <w:sz w:val="28"/>
          <w:szCs w:val="28"/>
        </w:rPr>
        <w:t>63</w:t>
      </w:r>
      <w:r>
        <w:rPr>
          <w:sz w:val="28"/>
          <w:szCs w:val="28"/>
        </w:rPr>
        <w:t>).</w:t>
      </w:r>
    </w:p>
    <w:p w14:paraId="1C64310C" w14:textId="37176438" w:rsidR="00C83516" w:rsidRDefault="00C83516" w:rsidP="00C83516">
      <w:pPr>
        <w:spacing w:line="360" w:lineRule="auto"/>
        <w:jc w:val="center"/>
        <w:rPr>
          <w:sz w:val="28"/>
          <w:szCs w:val="28"/>
        </w:rPr>
      </w:pPr>
    </w:p>
    <w:p w14:paraId="3DDC6FE4" w14:textId="04F5F4C2" w:rsidR="00DC110F" w:rsidRDefault="00DC110F" w:rsidP="00C83516">
      <w:pPr>
        <w:spacing w:line="360" w:lineRule="auto"/>
        <w:jc w:val="center"/>
        <w:rPr>
          <w:sz w:val="28"/>
          <w:szCs w:val="28"/>
        </w:rPr>
      </w:pPr>
      <w:r w:rsidRPr="00DC110F">
        <w:rPr>
          <w:noProof/>
          <w:sz w:val="28"/>
          <w:szCs w:val="28"/>
        </w:rPr>
        <w:lastRenderedPageBreak/>
        <w:drawing>
          <wp:inline distT="0" distB="0" distL="0" distR="0" wp14:anchorId="6ABB6348" wp14:editId="518C1CC2">
            <wp:extent cx="3494158" cy="3676561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519534" cy="3703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19CDC" w14:textId="7452317B" w:rsidR="00C83516" w:rsidRDefault="00C83516" w:rsidP="00C8351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63</w:t>
      </w:r>
      <w:r>
        <w:rPr>
          <w:sz w:val="28"/>
          <w:szCs w:val="28"/>
        </w:rPr>
        <w:t xml:space="preserve"> – Подсистемы документа «</w:t>
      </w:r>
      <w:r w:rsidR="00534180" w:rsidRPr="00DC110F">
        <w:rPr>
          <w:sz w:val="28"/>
          <w:szCs w:val="28"/>
        </w:rPr>
        <w:t>УстановкаЦенНомеров</w:t>
      </w:r>
      <w:r>
        <w:rPr>
          <w:sz w:val="28"/>
          <w:szCs w:val="28"/>
        </w:rPr>
        <w:t>»</w:t>
      </w:r>
    </w:p>
    <w:p w14:paraId="1DC92A0C" w14:textId="2E89E8E8" w:rsidR="001E5005" w:rsidRPr="001E5005" w:rsidRDefault="001E5005" w:rsidP="001E5005">
      <w:pPr>
        <w:spacing w:line="360" w:lineRule="auto"/>
        <w:ind w:firstLine="709"/>
        <w:jc w:val="both"/>
        <w:rPr>
          <w:sz w:val="28"/>
          <w:szCs w:val="28"/>
        </w:rPr>
      </w:pPr>
      <w:r w:rsidRPr="001E5005">
        <w:rPr>
          <w:sz w:val="28"/>
          <w:szCs w:val="28"/>
        </w:rPr>
        <w:t>Выбираем вкладку «Данные». Добавляем табличн</w:t>
      </w:r>
      <w:r>
        <w:rPr>
          <w:sz w:val="28"/>
          <w:szCs w:val="28"/>
        </w:rPr>
        <w:t>ую</w:t>
      </w:r>
      <w:r w:rsidRPr="001E5005">
        <w:rPr>
          <w:sz w:val="28"/>
          <w:szCs w:val="28"/>
        </w:rPr>
        <w:t xml:space="preserve"> част</w:t>
      </w:r>
      <w:r>
        <w:rPr>
          <w:sz w:val="28"/>
          <w:szCs w:val="28"/>
        </w:rPr>
        <w:t>ь</w:t>
      </w:r>
      <w:r w:rsidRPr="001E5005">
        <w:rPr>
          <w:sz w:val="28"/>
          <w:szCs w:val="28"/>
        </w:rPr>
        <w:t xml:space="preserve"> (см. рисунок 6</w:t>
      </w:r>
      <w:r w:rsidR="00DA379E">
        <w:rPr>
          <w:sz w:val="28"/>
          <w:szCs w:val="28"/>
        </w:rPr>
        <w:t>4</w:t>
      </w:r>
      <w:r w:rsidRPr="001E5005">
        <w:rPr>
          <w:sz w:val="28"/>
          <w:szCs w:val="28"/>
        </w:rPr>
        <w:t>).</w:t>
      </w:r>
    </w:p>
    <w:p w14:paraId="0594230A" w14:textId="51D3CFE2" w:rsidR="001E5005" w:rsidRPr="001E5005" w:rsidRDefault="001E5005" w:rsidP="001E5005">
      <w:pPr>
        <w:spacing w:line="360" w:lineRule="auto"/>
        <w:jc w:val="both"/>
        <w:rPr>
          <w:sz w:val="28"/>
          <w:szCs w:val="28"/>
        </w:rPr>
      </w:pPr>
      <w:r w:rsidRPr="001E5005">
        <w:rPr>
          <w:sz w:val="28"/>
          <w:szCs w:val="28"/>
        </w:rPr>
        <w:t xml:space="preserve">Табличная часть – </w:t>
      </w:r>
      <w:r>
        <w:rPr>
          <w:sz w:val="28"/>
          <w:szCs w:val="28"/>
        </w:rPr>
        <w:t>Номера</w:t>
      </w:r>
      <w:r w:rsidRPr="001E5005">
        <w:rPr>
          <w:sz w:val="28"/>
          <w:szCs w:val="28"/>
        </w:rPr>
        <w:t xml:space="preserve"> (Проверка заполнения: Выдавать ошибку):</w:t>
      </w:r>
    </w:p>
    <w:p w14:paraId="1F10DA9A" w14:textId="546A1192" w:rsidR="001E5005" w:rsidRPr="001E5005" w:rsidRDefault="001E5005" w:rsidP="001E5005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1E5005">
        <w:rPr>
          <w:sz w:val="28"/>
          <w:szCs w:val="28"/>
        </w:rPr>
        <w:t>Н</w:t>
      </w:r>
      <w:r>
        <w:rPr>
          <w:sz w:val="28"/>
          <w:szCs w:val="28"/>
        </w:rPr>
        <w:t>омер</w:t>
      </w:r>
      <w:r w:rsidRPr="001E5005">
        <w:rPr>
          <w:sz w:val="28"/>
          <w:szCs w:val="28"/>
        </w:rPr>
        <w:t>: имя – Н</w:t>
      </w:r>
      <w:r>
        <w:rPr>
          <w:sz w:val="28"/>
          <w:szCs w:val="28"/>
        </w:rPr>
        <w:t>омер</w:t>
      </w:r>
      <w:r w:rsidRPr="001E5005">
        <w:rPr>
          <w:sz w:val="28"/>
          <w:szCs w:val="28"/>
        </w:rPr>
        <w:t>, синоним – Н</w:t>
      </w:r>
      <w:r>
        <w:rPr>
          <w:sz w:val="28"/>
          <w:szCs w:val="28"/>
        </w:rPr>
        <w:t>омер</w:t>
      </w:r>
      <w:r w:rsidRPr="001E5005">
        <w:rPr>
          <w:sz w:val="28"/>
          <w:szCs w:val="28"/>
        </w:rPr>
        <w:t xml:space="preserve">, </w:t>
      </w:r>
      <w:r>
        <w:rPr>
          <w:sz w:val="28"/>
          <w:szCs w:val="28"/>
        </w:rPr>
        <w:t>Т</w:t>
      </w:r>
      <w:r w:rsidRPr="001E5005">
        <w:rPr>
          <w:sz w:val="28"/>
          <w:szCs w:val="28"/>
        </w:rPr>
        <w:t>ип: СправочникСсылка.ГостиничныеНомера, Проверка заполнения: Выдавать ошибку;</w:t>
      </w:r>
    </w:p>
    <w:p w14:paraId="649F009D" w14:textId="10DB1599" w:rsidR="001E5005" w:rsidRPr="001E5005" w:rsidRDefault="001E5005" w:rsidP="001E5005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а</w:t>
      </w:r>
      <w:r w:rsidRPr="001E5005">
        <w:rPr>
          <w:sz w:val="28"/>
          <w:szCs w:val="28"/>
        </w:rPr>
        <w:t xml:space="preserve">: имя – </w:t>
      </w:r>
      <w:r w:rsidR="00364A46">
        <w:rPr>
          <w:sz w:val="28"/>
          <w:szCs w:val="28"/>
        </w:rPr>
        <w:t>Цена</w:t>
      </w:r>
      <w:r w:rsidRPr="001E5005">
        <w:rPr>
          <w:sz w:val="28"/>
          <w:szCs w:val="28"/>
        </w:rPr>
        <w:t xml:space="preserve">, синоним – </w:t>
      </w:r>
      <w:r w:rsidR="00364A46">
        <w:rPr>
          <w:sz w:val="28"/>
          <w:szCs w:val="28"/>
        </w:rPr>
        <w:t>Цена</w:t>
      </w:r>
      <w:r w:rsidRPr="001E5005">
        <w:rPr>
          <w:sz w:val="28"/>
          <w:szCs w:val="28"/>
        </w:rPr>
        <w:t>, тип: Число, длина - 1</w:t>
      </w:r>
      <w:r w:rsidR="00364A46">
        <w:rPr>
          <w:sz w:val="28"/>
          <w:szCs w:val="28"/>
        </w:rPr>
        <w:t>0</w:t>
      </w:r>
      <w:r w:rsidRPr="001E5005">
        <w:rPr>
          <w:sz w:val="28"/>
          <w:szCs w:val="28"/>
        </w:rPr>
        <w:t xml:space="preserve">, точность – </w:t>
      </w:r>
      <w:r w:rsidR="00751F11">
        <w:rPr>
          <w:sz w:val="28"/>
          <w:szCs w:val="28"/>
        </w:rPr>
        <w:t>2</w:t>
      </w:r>
      <w:r w:rsidRPr="001E5005">
        <w:rPr>
          <w:sz w:val="28"/>
          <w:szCs w:val="28"/>
        </w:rPr>
        <w:t>, Проверка заполнения: Выдавать ошибку</w:t>
      </w:r>
      <w:r w:rsidR="00C508FF">
        <w:rPr>
          <w:sz w:val="28"/>
          <w:szCs w:val="28"/>
        </w:rPr>
        <w:t>.</w:t>
      </w:r>
    </w:p>
    <w:p w14:paraId="08BD8E97" w14:textId="22F81BE9" w:rsidR="001E5005" w:rsidRDefault="00751F11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751F11">
        <w:rPr>
          <w:noProof/>
          <w:sz w:val="28"/>
          <w:szCs w:val="28"/>
        </w:rPr>
        <w:lastRenderedPageBreak/>
        <w:drawing>
          <wp:inline distT="0" distB="0" distL="0" distR="0" wp14:anchorId="7E2AFE27" wp14:editId="680F6BD7">
            <wp:extent cx="3846856" cy="4022856"/>
            <wp:effectExtent l="0" t="0" r="127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859459" cy="403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38194" w14:textId="3872A675" w:rsidR="00751F11" w:rsidRDefault="00E0670A" w:rsidP="00E0670A">
      <w:pPr>
        <w:spacing w:line="360" w:lineRule="auto"/>
        <w:ind w:firstLine="709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64</w:t>
      </w:r>
      <w:r>
        <w:rPr>
          <w:sz w:val="28"/>
          <w:szCs w:val="28"/>
        </w:rPr>
        <w:t xml:space="preserve"> – </w:t>
      </w:r>
      <w:r w:rsidR="00534180">
        <w:rPr>
          <w:sz w:val="28"/>
          <w:szCs w:val="28"/>
        </w:rPr>
        <w:t>Данные</w:t>
      </w:r>
      <w:r>
        <w:rPr>
          <w:sz w:val="28"/>
          <w:szCs w:val="28"/>
        </w:rPr>
        <w:t xml:space="preserve"> документа «</w:t>
      </w:r>
      <w:r w:rsidR="00534180" w:rsidRPr="00DC110F">
        <w:rPr>
          <w:sz w:val="28"/>
          <w:szCs w:val="28"/>
        </w:rPr>
        <w:t>УстановкаЦенНомеров</w:t>
      </w:r>
      <w:r>
        <w:rPr>
          <w:sz w:val="28"/>
          <w:szCs w:val="28"/>
        </w:rPr>
        <w:t>»</w:t>
      </w:r>
    </w:p>
    <w:p w14:paraId="358082BD" w14:textId="4819B373" w:rsidR="00380049" w:rsidRDefault="00751F11" w:rsidP="00751F1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им движения для документа по регистру сведений «</w:t>
      </w:r>
      <w:r w:rsidR="00380049">
        <w:rPr>
          <w:sz w:val="28"/>
          <w:szCs w:val="28"/>
        </w:rPr>
        <w:t>ЦеныНомеров</w:t>
      </w:r>
      <w:r>
        <w:rPr>
          <w:sz w:val="28"/>
          <w:szCs w:val="28"/>
        </w:rPr>
        <w:t xml:space="preserve">» во вкладке «Движения» </w:t>
      </w:r>
      <w:r w:rsidR="00380049">
        <w:rPr>
          <w:sz w:val="28"/>
          <w:szCs w:val="28"/>
        </w:rPr>
        <w:t>(см. рисунок 6</w:t>
      </w:r>
      <w:r w:rsidR="00DA379E">
        <w:rPr>
          <w:sz w:val="28"/>
          <w:szCs w:val="28"/>
        </w:rPr>
        <w:t>5</w:t>
      </w:r>
      <w:r w:rsidR="00380049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14:paraId="722D1452" w14:textId="3A587ADA" w:rsidR="00380049" w:rsidRDefault="00380049" w:rsidP="00E0670A">
      <w:pPr>
        <w:spacing w:line="360" w:lineRule="auto"/>
        <w:jc w:val="center"/>
        <w:rPr>
          <w:sz w:val="28"/>
          <w:szCs w:val="28"/>
        </w:rPr>
      </w:pPr>
      <w:r w:rsidRPr="00380049">
        <w:rPr>
          <w:noProof/>
          <w:sz w:val="28"/>
          <w:szCs w:val="28"/>
        </w:rPr>
        <w:lastRenderedPageBreak/>
        <w:drawing>
          <wp:inline distT="0" distB="0" distL="0" distR="0" wp14:anchorId="6F6DDCF3" wp14:editId="5129C224">
            <wp:extent cx="4243713" cy="4387917"/>
            <wp:effectExtent l="0" t="0" r="444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254751" cy="439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6D070" w14:textId="1FF3E761" w:rsidR="00380049" w:rsidRDefault="00E067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65</w:t>
      </w:r>
      <w:r>
        <w:rPr>
          <w:sz w:val="28"/>
          <w:szCs w:val="28"/>
        </w:rPr>
        <w:t xml:space="preserve"> – </w:t>
      </w:r>
      <w:r w:rsidR="00534180">
        <w:rPr>
          <w:sz w:val="28"/>
          <w:szCs w:val="28"/>
        </w:rPr>
        <w:t>Движения</w:t>
      </w:r>
      <w:r>
        <w:rPr>
          <w:sz w:val="28"/>
          <w:szCs w:val="28"/>
        </w:rPr>
        <w:t xml:space="preserve"> документа «</w:t>
      </w:r>
      <w:r w:rsidR="00534180" w:rsidRPr="00DC110F">
        <w:rPr>
          <w:sz w:val="28"/>
          <w:szCs w:val="28"/>
        </w:rPr>
        <w:t>УстановкаЦенНомеров</w:t>
      </w:r>
      <w:r>
        <w:rPr>
          <w:sz w:val="28"/>
          <w:szCs w:val="28"/>
        </w:rPr>
        <w:t>»</w:t>
      </w:r>
    </w:p>
    <w:p w14:paraId="0687A029" w14:textId="00E93EAE" w:rsidR="00380049" w:rsidRDefault="00751F11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структоры движения регистров представлены на рисунк</w:t>
      </w:r>
      <w:r w:rsidR="00380049">
        <w:rPr>
          <w:sz w:val="28"/>
          <w:szCs w:val="28"/>
        </w:rPr>
        <w:t xml:space="preserve">е </w:t>
      </w:r>
      <w:r>
        <w:rPr>
          <w:sz w:val="28"/>
          <w:szCs w:val="28"/>
        </w:rPr>
        <w:t>6</w:t>
      </w:r>
      <w:r w:rsidR="00DA379E">
        <w:rPr>
          <w:sz w:val="28"/>
          <w:szCs w:val="28"/>
        </w:rPr>
        <w:t>6</w:t>
      </w:r>
      <w:r>
        <w:rPr>
          <w:sz w:val="28"/>
          <w:szCs w:val="28"/>
        </w:rPr>
        <w:t xml:space="preserve">. </w:t>
      </w:r>
    </w:p>
    <w:p w14:paraId="6CEC0920" w14:textId="05436619" w:rsidR="00380049" w:rsidRDefault="00380049" w:rsidP="00380049">
      <w:pPr>
        <w:spacing w:line="360" w:lineRule="auto"/>
        <w:jc w:val="center"/>
        <w:rPr>
          <w:sz w:val="28"/>
          <w:szCs w:val="28"/>
        </w:rPr>
      </w:pPr>
      <w:r w:rsidRPr="00380049">
        <w:rPr>
          <w:noProof/>
          <w:sz w:val="28"/>
          <w:szCs w:val="28"/>
        </w:rPr>
        <w:drawing>
          <wp:inline distT="0" distB="0" distL="0" distR="0" wp14:anchorId="05B08954" wp14:editId="4EC5BCB7">
            <wp:extent cx="4018570" cy="2801793"/>
            <wp:effectExtent l="0" t="0" r="127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37233" cy="281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7F9A6" w14:textId="67323A78" w:rsidR="00380049" w:rsidRDefault="00380049" w:rsidP="0038004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</w:t>
      </w:r>
      <w:r w:rsidR="00DA379E">
        <w:rPr>
          <w:sz w:val="28"/>
          <w:szCs w:val="28"/>
        </w:rPr>
        <w:t>6</w:t>
      </w:r>
      <w:r>
        <w:rPr>
          <w:sz w:val="28"/>
          <w:szCs w:val="28"/>
        </w:rPr>
        <w:t xml:space="preserve"> – Конструктор движения регистра «</w:t>
      </w:r>
      <w:r w:rsidR="00534180">
        <w:rPr>
          <w:sz w:val="28"/>
          <w:szCs w:val="28"/>
        </w:rPr>
        <w:t>ЦеныНомеров</w:t>
      </w:r>
      <w:r>
        <w:rPr>
          <w:sz w:val="28"/>
          <w:szCs w:val="28"/>
        </w:rPr>
        <w:t>»</w:t>
      </w:r>
    </w:p>
    <w:p w14:paraId="38B56BDF" w14:textId="061FA647" w:rsidR="00751F11" w:rsidRDefault="00380049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дуле объекта сформировалась Процедура «ОбработкаПроведения», код представлен в </w:t>
      </w:r>
      <w:r w:rsidRPr="002463B5">
        <w:rPr>
          <w:sz w:val="28"/>
          <w:szCs w:val="28"/>
        </w:rPr>
        <w:t>приложени</w:t>
      </w:r>
      <w:r w:rsidR="002463B5">
        <w:rPr>
          <w:sz w:val="28"/>
          <w:szCs w:val="28"/>
        </w:rPr>
        <w:t>и</w:t>
      </w:r>
      <w:r w:rsidRPr="002463B5">
        <w:rPr>
          <w:sz w:val="28"/>
          <w:szCs w:val="28"/>
        </w:rPr>
        <w:t xml:space="preserve"> </w:t>
      </w:r>
      <w:r w:rsidR="0084065A" w:rsidRPr="002463B5">
        <w:rPr>
          <w:sz w:val="28"/>
          <w:szCs w:val="28"/>
        </w:rPr>
        <w:t>5</w:t>
      </w:r>
      <w:r w:rsidRPr="002463B5">
        <w:rPr>
          <w:sz w:val="28"/>
          <w:szCs w:val="28"/>
        </w:rPr>
        <w:t>.</w:t>
      </w:r>
    </w:p>
    <w:p w14:paraId="736B3A38" w14:textId="4C9A2B26" w:rsidR="00C508FF" w:rsidRDefault="00C508FF" w:rsidP="00C508F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дим документ «</w:t>
      </w:r>
      <w:r w:rsidRPr="00C508FF">
        <w:rPr>
          <w:sz w:val="28"/>
          <w:szCs w:val="28"/>
        </w:rPr>
        <w:t>УстановкаЦенУслуг</w:t>
      </w:r>
      <w:r>
        <w:rPr>
          <w:sz w:val="28"/>
          <w:szCs w:val="28"/>
        </w:rPr>
        <w:t>». Во вкладке Основные вписываем имя: «</w:t>
      </w:r>
      <w:r w:rsidRPr="00C508FF">
        <w:rPr>
          <w:sz w:val="28"/>
          <w:szCs w:val="28"/>
        </w:rPr>
        <w:t>УстановкаЦенУслуг</w:t>
      </w:r>
      <w:r>
        <w:rPr>
          <w:sz w:val="28"/>
          <w:szCs w:val="28"/>
        </w:rPr>
        <w:t xml:space="preserve">», синоним: </w:t>
      </w:r>
      <w:r w:rsidRPr="00C508FF">
        <w:rPr>
          <w:sz w:val="28"/>
          <w:szCs w:val="28"/>
        </w:rPr>
        <w:t>Установка цен услуг</w:t>
      </w:r>
      <w:r>
        <w:rPr>
          <w:sz w:val="28"/>
          <w:szCs w:val="28"/>
        </w:rPr>
        <w:t xml:space="preserve">, Представление списка: </w:t>
      </w:r>
      <w:r w:rsidRPr="00C508FF">
        <w:rPr>
          <w:sz w:val="28"/>
          <w:szCs w:val="28"/>
        </w:rPr>
        <w:t xml:space="preserve">Установка цен услуг </w:t>
      </w:r>
      <w:r>
        <w:rPr>
          <w:sz w:val="28"/>
          <w:szCs w:val="28"/>
        </w:rPr>
        <w:t xml:space="preserve">(см. рисунок </w:t>
      </w:r>
      <w:r w:rsidR="00DA379E">
        <w:rPr>
          <w:sz w:val="28"/>
          <w:szCs w:val="28"/>
        </w:rPr>
        <w:t>67</w:t>
      </w:r>
      <w:r>
        <w:rPr>
          <w:sz w:val="28"/>
          <w:szCs w:val="28"/>
        </w:rPr>
        <w:t>).</w:t>
      </w:r>
    </w:p>
    <w:p w14:paraId="782278C0" w14:textId="6CEDD77F" w:rsidR="001E5005" w:rsidRDefault="00C508FF" w:rsidP="00C508FF">
      <w:pPr>
        <w:spacing w:line="360" w:lineRule="auto"/>
        <w:jc w:val="center"/>
        <w:rPr>
          <w:sz w:val="28"/>
          <w:szCs w:val="28"/>
          <w:highlight w:val="yellow"/>
        </w:rPr>
      </w:pPr>
      <w:r w:rsidRPr="00C508FF">
        <w:rPr>
          <w:noProof/>
          <w:sz w:val="28"/>
          <w:szCs w:val="28"/>
        </w:rPr>
        <w:drawing>
          <wp:inline distT="0" distB="0" distL="0" distR="0" wp14:anchorId="7B710AAF" wp14:editId="7781AA09">
            <wp:extent cx="3482753" cy="3665157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513208" cy="3697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19C62" w14:textId="4066B42D" w:rsidR="001E5005" w:rsidRDefault="00E0670A" w:rsidP="00E0670A">
      <w:pPr>
        <w:spacing w:line="360" w:lineRule="auto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67</w:t>
      </w:r>
      <w:r>
        <w:rPr>
          <w:sz w:val="28"/>
          <w:szCs w:val="28"/>
        </w:rPr>
        <w:t xml:space="preserve"> –</w:t>
      </w:r>
      <w:r w:rsidR="00534180">
        <w:rPr>
          <w:sz w:val="28"/>
          <w:szCs w:val="28"/>
        </w:rPr>
        <w:t xml:space="preserve"> Д</w:t>
      </w:r>
      <w:r>
        <w:rPr>
          <w:sz w:val="28"/>
          <w:szCs w:val="28"/>
        </w:rPr>
        <w:t>окумент «</w:t>
      </w:r>
      <w:r w:rsidR="00534180" w:rsidRPr="00C508FF">
        <w:rPr>
          <w:sz w:val="28"/>
          <w:szCs w:val="28"/>
        </w:rPr>
        <w:t>УстановкаЦенУслуг</w:t>
      </w:r>
      <w:r>
        <w:rPr>
          <w:sz w:val="28"/>
          <w:szCs w:val="28"/>
        </w:rPr>
        <w:t>»</w:t>
      </w:r>
    </w:p>
    <w:p w14:paraId="19C4D8F8" w14:textId="03652746" w:rsidR="00C508FF" w:rsidRDefault="00C508FF" w:rsidP="00C508F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переходим на вкладку «Подсистемы» и выбираем в каких подсистемах используется данный документ – «УправлениеГостиницей» (см. рисунок </w:t>
      </w:r>
      <w:r w:rsidR="00DA379E">
        <w:rPr>
          <w:sz w:val="28"/>
          <w:szCs w:val="28"/>
        </w:rPr>
        <w:t>68</w:t>
      </w:r>
      <w:r>
        <w:rPr>
          <w:sz w:val="28"/>
          <w:szCs w:val="28"/>
        </w:rPr>
        <w:t>).</w:t>
      </w:r>
    </w:p>
    <w:p w14:paraId="2FC44F0D" w14:textId="77777777" w:rsidR="00C508FF" w:rsidRDefault="00C508FF" w:rsidP="00C508FF">
      <w:pPr>
        <w:spacing w:line="360" w:lineRule="auto"/>
        <w:jc w:val="center"/>
        <w:rPr>
          <w:sz w:val="28"/>
          <w:szCs w:val="28"/>
        </w:rPr>
      </w:pPr>
    </w:p>
    <w:p w14:paraId="19197EF7" w14:textId="39E76E28" w:rsidR="00C508FF" w:rsidRDefault="00C508FF" w:rsidP="00C508FF">
      <w:pPr>
        <w:spacing w:line="360" w:lineRule="auto"/>
        <w:jc w:val="center"/>
        <w:rPr>
          <w:sz w:val="28"/>
          <w:szCs w:val="28"/>
        </w:rPr>
      </w:pPr>
    </w:p>
    <w:p w14:paraId="7E42F675" w14:textId="65FACD7A" w:rsidR="00C508FF" w:rsidRDefault="00C508FF" w:rsidP="00C508FF">
      <w:pPr>
        <w:spacing w:line="360" w:lineRule="auto"/>
        <w:jc w:val="center"/>
        <w:rPr>
          <w:sz w:val="28"/>
          <w:szCs w:val="28"/>
        </w:rPr>
      </w:pPr>
      <w:r w:rsidRPr="00C508FF">
        <w:rPr>
          <w:noProof/>
          <w:sz w:val="28"/>
          <w:szCs w:val="28"/>
        </w:rPr>
        <w:lastRenderedPageBreak/>
        <w:drawing>
          <wp:inline distT="0" distB="0" distL="0" distR="0" wp14:anchorId="61A9B8C1" wp14:editId="1E43040D">
            <wp:extent cx="3211415" cy="3395677"/>
            <wp:effectExtent l="0" t="0" r="825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235657" cy="342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88A06" w14:textId="3D1EE47D" w:rsidR="00C508FF" w:rsidRDefault="00C508FF" w:rsidP="00C508F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68</w:t>
      </w:r>
      <w:r>
        <w:rPr>
          <w:sz w:val="28"/>
          <w:szCs w:val="28"/>
        </w:rPr>
        <w:t xml:space="preserve"> – Подсистемы документа «</w:t>
      </w:r>
      <w:r w:rsidR="00534180" w:rsidRPr="00C508FF">
        <w:rPr>
          <w:sz w:val="28"/>
          <w:szCs w:val="28"/>
        </w:rPr>
        <w:t>УстановкаЦенУслуг</w:t>
      </w:r>
      <w:r>
        <w:rPr>
          <w:sz w:val="28"/>
          <w:szCs w:val="28"/>
        </w:rPr>
        <w:t>»</w:t>
      </w:r>
    </w:p>
    <w:p w14:paraId="6843B5CF" w14:textId="0F2E17CF" w:rsidR="00C508FF" w:rsidRPr="001E5005" w:rsidRDefault="00C508FF" w:rsidP="00C508FF">
      <w:pPr>
        <w:spacing w:line="360" w:lineRule="auto"/>
        <w:ind w:firstLine="709"/>
        <w:jc w:val="both"/>
        <w:rPr>
          <w:sz w:val="28"/>
          <w:szCs w:val="28"/>
        </w:rPr>
      </w:pPr>
      <w:r w:rsidRPr="001E5005">
        <w:rPr>
          <w:sz w:val="28"/>
          <w:szCs w:val="28"/>
        </w:rPr>
        <w:t>Выбираем вкладку «Данные». Добавляем табличн</w:t>
      </w:r>
      <w:r>
        <w:rPr>
          <w:sz w:val="28"/>
          <w:szCs w:val="28"/>
        </w:rPr>
        <w:t>ую</w:t>
      </w:r>
      <w:r w:rsidRPr="001E5005">
        <w:rPr>
          <w:sz w:val="28"/>
          <w:szCs w:val="28"/>
        </w:rPr>
        <w:t xml:space="preserve"> част</w:t>
      </w:r>
      <w:r>
        <w:rPr>
          <w:sz w:val="28"/>
          <w:szCs w:val="28"/>
        </w:rPr>
        <w:t>ь</w:t>
      </w:r>
      <w:r w:rsidRPr="001E5005">
        <w:rPr>
          <w:sz w:val="28"/>
          <w:szCs w:val="28"/>
        </w:rPr>
        <w:t xml:space="preserve"> (см. рисунок 6</w:t>
      </w:r>
      <w:r w:rsidR="00DA379E">
        <w:rPr>
          <w:sz w:val="28"/>
          <w:szCs w:val="28"/>
        </w:rPr>
        <w:t>9</w:t>
      </w:r>
      <w:r w:rsidRPr="001E5005">
        <w:rPr>
          <w:sz w:val="28"/>
          <w:szCs w:val="28"/>
        </w:rPr>
        <w:t>).</w:t>
      </w:r>
    </w:p>
    <w:p w14:paraId="08A2B7CC" w14:textId="123E05E1" w:rsidR="00C508FF" w:rsidRPr="001E5005" w:rsidRDefault="00C508FF" w:rsidP="00C508FF">
      <w:pPr>
        <w:spacing w:line="360" w:lineRule="auto"/>
        <w:jc w:val="both"/>
        <w:rPr>
          <w:sz w:val="28"/>
          <w:szCs w:val="28"/>
        </w:rPr>
      </w:pPr>
      <w:r w:rsidRPr="001E5005">
        <w:rPr>
          <w:sz w:val="28"/>
          <w:szCs w:val="28"/>
        </w:rPr>
        <w:t xml:space="preserve">Табличная часть – </w:t>
      </w:r>
      <w:r>
        <w:rPr>
          <w:sz w:val="28"/>
          <w:szCs w:val="28"/>
        </w:rPr>
        <w:t>Услуги</w:t>
      </w:r>
      <w:r w:rsidRPr="001E5005">
        <w:rPr>
          <w:sz w:val="28"/>
          <w:szCs w:val="28"/>
        </w:rPr>
        <w:t xml:space="preserve"> (Проверка заполнения: Выдавать ошибку):</w:t>
      </w:r>
    </w:p>
    <w:p w14:paraId="6571BF4F" w14:textId="7258F4A2" w:rsidR="00C508FF" w:rsidRPr="001E5005" w:rsidRDefault="00C508FF" w:rsidP="00C508FF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1E5005">
        <w:rPr>
          <w:sz w:val="28"/>
          <w:szCs w:val="28"/>
        </w:rPr>
        <w:t>Н</w:t>
      </w:r>
      <w:r>
        <w:rPr>
          <w:sz w:val="28"/>
          <w:szCs w:val="28"/>
        </w:rPr>
        <w:t>омер</w:t>
      </w:r>
      <w:r w:rsidRPr="001E5005">
        <w:rPr>
          <w:sz w:val="28"/>
          <w:szCs w:val="28"/>
        </w:rPr>
        <w:t xml:space="preserve">: имя – </w:t>
      </w:r>
      <w:r>
        <w:rPr>
          <w:sz w:val="28"/>
          <w:szCs w:val="28"/>
        </w:rPr>
        <w:t>Услуга</w:t>
      </w:r>
      <w:r w:rsidRPr="001E5005">
        <w:rPr>
          <w:sz w:val="28"/>
          <w:szCs w:val="28"/>
        </w:rPr>
        <w:t xml:space="preserve">, синоним – </w:t>
      </w:r>
      <w:r>
        <w:rPr>
          <w:sz w:val="28"/>
          <w:szCs w:val="28"/>
        </w:rPr>
        <w:t>Услуга</w:t>
      </w:r>
      <w:r w:rsidRPr="001E5005">
        <w:rPr>
          <w:sz w:val="28"/>
          <w:szCs w:val="28"/>
        </w:rPr>
        <w:t xml:space="preserve">, </w:t>
      </w:r>
      <w:r>
        <w:rPr>
          <w:sz w:val="28"/>
          <w:szCs w:val="28"/>
        </w:rPr>
        <w:t>Т</w:t>
      </w:r>
      <w:r w:rsidRPr="001E5005">
        <w:rPr>
          <w:sz w:val="28"/>
          <w:szCs w:val="28"/>
        </w:rPr>
        <w:t xml:space="preserve">ип: </w:t>
      </w:r>
      <w:r w:rsidRPr="00C508FF">
        <w:rPr>
          <w:sz w:val="28"/>
          <w:szCs w:val="28"/>
        </w:rPr>
        <w:t>СправочникСсылка.Услуги</w:t>
      </w:r>
      <w:r w:rsidRPr="001E5005">
        <w:rPr>
          <w:sz w:val="28"/>
          <w:szCs w:val="28"/>
        </w:rPr>
        <w:t>, Проверка заполнения: Выдавать ошибку;</w:t>
      </w:r>
    </w:p>
    <w:p w14:paraId="57C52E5D" w14:textId="6811981C" w:rsidR="00C508FF" w:rsidRPr="001E5005" w:rsidRDefault="00C508FF" w:rsidP="00C508FF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а</w:t>
      </w:r>
      <w:r w:rsidRPr="001E5005">
        <w:rPr>
          <w:sz w:val="28"/>
          <w:szCs w:val="28"/>
        </w:rPr>
        <w:t xml:space="preserve">: имя – </w:t>
      </w:r>
      <w:r>
        <w:rPr>
          <w:sz w:val="28"/>
          <w:szCs w:val="28"/>
        </w:rPr>
        <w:t>Цена</w:t>
      </w:r>
      <w:r w:rsidRPr="001E5005">
        <w:rPr>
          <w:sz w:val="28"/>
          <w:szCs w:val="28"/>
        </w:rPr>
        <w:t xml:space="preserve">, синоним – </w:t>
      </w:r>
      <w:r>
        <w:rPr>
          <w:sz w:val="28"/>
          <w:szCs w:val="28"/>
        </w:rPr>
        <w:t>Цена</w:t>
      </w:r>
      <w:r w:rsidRPr="001E5005">
        <w:rPr>
          <w:sz w:val="28"/>
          <w:szCs w:val="28"/>
        </w:rPr>
        <w:t>, тип: Число, длина - 1</w:t>
      </w:r>
      <w:r>
        <w:rPr>
          <w:sz w:val="28"/>
          <w:szCs w:val="28"/>
        </w:rPr>
        <w:t>0</w:t>
      </w:r>
      <w:r w:rsidRPr="001E5005">
        <w:rPr>
          <w:sz w:val="28"/>
          <w:szCs w:val="28"/>
        </w:rPr>
        <w:t xml:space="preserve">, точность – </w:t>
      </w:r>
      <w:r w:rsidR="00751F11">
        <w:rPr>
          <w:sz w:val="28"/>
          <w:szCs w:val="28"/>
        </w:rPr>
        <w:t>2</w:t>
      </w:r>
      <w:r w:rsidRPr="001E5005">
        <w:rPr>
          <w:sz w:val="28"/>
          <w:szCs w:val="28"/>
        </w:rPr>
        <w:t>, Проверка заполнения: Выдавать ошибку</w:t>
      </w:r>
      <w:r>
        <w:rPr>
          <w:sz w:val="28"/>
          <w:szCs w:val="28"/>
        </w:rPr>
        <w:t>.</w:t>
      </w:r>
    </w:p>
    <w:p w14:paraId="3E107E2A" w14:textId="431A6EB6" w:rsidR="00C508FF" w:rsidRDefault="00751F11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751F11">
        <w:rPr>
          <w:noProof/>
          <w:sz w:val="28"/>
          <w:szCs w:val="28"/>
        </w:rPr>
        <w:lastRenderedPageBreak/>
        <w:drawing>
          <wp:inline distT="0" distB="0" distL="0" distR="0" wp14:anchorId="5FC54BC9" wp14:editId="1988CD06">
            <wp:extent cx="3360315" cy="3531366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386768" cy="3559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65819" w14:textId="1612DC87" w:rsidR="00751F11" w:rsidRDefault="00E0670A" w:rsidP="00E0670A">
      <w:pPr>
        <w:spacing w:line="360" w:lineRule="auto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6</w:t>
      </w:r>
      <w:r>
        <w:rPr>
          <w:sz w:val="28"/>
          <w:szCs w:val="28"/>
        </w:rPr>
        <w:t xml:space="preserve">9 – </w:t>
      </w:r>
      <w:r w:rsidR="00534180">
        <w:rPr>
          <w:sz w:val="28"/>
          <w:szCs w:val="28"/>
        </w:rPr>
        <w:t>Данные</w:t>
      </w:r>
      <w:r>
        <w:rPr>
          <w:sz w:val="28"/>
          <w:szCs w:val="28"/>
        </w:rPr>
        <w:t xml:space="preserve"> документа «</w:t>
      </w:r>
      <w:r w:rsidR="00534180" w:rsidRPr="00C508FF">
        <w:rPr>
          <w:sz w:val="28"/>
          <w:szCs w:val="28"/>
        </w:rPr>
        <w:t>УстановкаЦенУслуг</w:t>
      </w:r>
      <w:r>
        <w:rPr>
          <w:sz w:val="28"/>
          <w:szCs w:val="28"/>
        </w:rPr>
        <w:t>»</w:t>
      </w:r>
    </w:p>
    <w:p w14:paraId="70114FEA" w14:textId="367413F3" w:rsidR="00380049" w:rsidRDefault="00380049" w:rsidP="003800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им движения для документа по регистру сведений «ЦеныУслуг» во вкладке «Движения» (см. рисунок </w:t>
      </w:r>
      <w:r w:rsidR="00DA379E">
        <w:rPr>
          <w:sz w:val="28"/>
          <w:szCs w:val="28"/>
        </w:rPr>
        <w:t>70</w:t>
      </w:r>
      <w:r>
        <w:rPr>
          <w:sz w:val="28"/>
          <w:szCs w:val="28"/>
        </w:rPr>
        <w:t xml:space="preserve">). </w:t>
      </w:r>
    </w:p>
    <w:p w14:paraId="50326905" w14:textId="289D1008" w:rsidR="00380049" w:rsidRDefault="00380049" w:rsidP="00E0670A">
      <w:pPr>
        <w:spacing w:line="360" w:lineRule="auto"/>
        <w:jc w:val="center"/>
        <w:rPr>
          <w:sz w:val="28"/>
          <w:szCs w:val="28"/>
        </w:rPr>
      </w:pPr>
      <w:r w:rsidRPr="00380049">
        <w:rPr>
          <w:noProof/>
          <w:sz w:val="28"/>
          <w:szCs w:val="28"/>
        </w:rPr>
        <w:drawing>
          <wp:inline distT="0" distB="0" distL="0" distR="0" wp14:anchorId="09D39B0D" wp14:editId="21C1F490">
            <wp:extent cx="3615292" cy="3799020"/>
            <wp:effectExtent l="0" t="0" r="444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643115" cy="382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7DE45" w14:textId="4DD03188" w:rsidR="00380049" w:rsidRDefault="00E067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70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Движения документа «</w:t>
      </w:r>
      <w:r w:rsidR="00960397" w:rsidRPr="00DC110F">
        <w:rPr>
          <w:sz w:val="28"/>
          <w:szCs w:val="28"/>
        </w:rPr>
        <w:t>УстановкаЦен</w:t>
      </w:r>
      <w:r w:rsidR="00960397">
        <w:rPr>
          <w:sz w:val="28"/>
          <w:szCs w:val="28"/>
        </w:rPr>
        <w:t>Услуг»</w:t>
      </w:r>
    </w:p>
    <w:p w14:paraId="21169E9F" w14:textId="71F401F1" w:rsidR="00380049" w:rsidRDefault="00380049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структор движения регистров представлен на рисунке </w:t>
      </w:r>
      <w:r w:rsidR="00DA379E">
        <w:rPr>
          <w:sz w:val="28"/>
          <w:szCs w:val="28"/>
        </w:rPr>
        <w:t>71</w:t>
      </w:r>
      <w:r>
        <w:rPr>
          <w:sz w:val="28"/>
          <w:szCs w:val="28"/>
        </w:rPr>
        <w:t xml:space="preserve">. </w:t>
      </w:r>
    </w:p>
    <w:p w14:paraId="6C5B199D" w14:textId="4AAECEEB" w:rsidR="00380049" w:rsidRDefault="00380049" w:rsidP="00380049">
      <w:pPr>
        <w:spacing w:line="360" w:lineRule="auto"/>
        <w:jc w:val="center"/>
        <w:rPr>
          <w:sz w:val="28"/>
          <w:szCs w:val="28"/>
        </w:rPr>
      </w:pPr>
      <w:r w:rsidRPr="00380049">
        <w:rPr>
          <w:noProof/>
          <w:sz w:val="28"/>
          <w:szCs w:val="28"/>
        </w:rPr>
        <w:lastRenderedPageBreak/>
        <w:drawing>
          <wp:inline distT="0" distB="0" distL="0" distR="0" wp14:anchorId="2F44EA6F" wp14:editId="4ADA4630">
            <wp:extent cx="4023748" cy="2830535"/>
            <wp:effectExtent l="0" t="0" r="0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43014" cy="2844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4F4CD" w14:textId="3613665F" w:rsidR="00380049" w:rsidRDefault="00380049" w:rsidP="0038004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71</w:t>
      </w:r>
      <w:r>
        <w:rPr>
          <w:sz w:val="28"/>
          <w:szCs w:val="28"/>
        </w:rPr>
        <w:t xml:space="preserve"> – Конструктор движения регистра «</w:t>
      </w:r>
      <w:r w:rsidR="00960397">
        <w:rPr>
          <w:sz w:val="28"/>
          <w:szCs w:val="28"/>
        </w:rPr>
        <w:t>ЦеныУслуг</w:t>
      </w:r>
      <w:r>
        <w:rPr>
          <w:sz w:val="28"/>
          <w:szCs w:val="28"/>
        </w:rPr>
        <w:t>»</w:t>
      </w:r>
    </w:p>
    <w:p w14:paraId="06E0747D" w14:textId="1E290356" w:rsidR="00380049" w:rsidRPr="00E0670A" w:rsidRDefault="00380049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дуле объекта сформировалась Процедура «ОбработкаПроведения», код представлен в </w:t>
      </w:r>
      <w:r w:rsidRPr="002463B5">
        <w:rPr>
          <w:sz w:val="28"/>
          <w:szCs w:val="28"/>
        </w:rPr>
        <w:t>приложени</w:t>
      </w:r>
      <w:r w:rsidR="002463B5">
        <w:rPr>
          <w:sz w:val="28"/>
          <w:szCs w:val="28"/>
        </w:rPr>
        <w:t>и</w:t>
      </w:r>
      <w:r w:rsidRPr="002463B5">
        <w:rPr>
          <w:sz w:val="28"/>
          <w:szCs w:val="28"/>
        </w:rPr>
        <w:t xml:space="preserve"> </w:t>
      </w:r>
      <w:r w:rsidR="0084065A" w:rsidRPr="002463B5">
        <w:rPr>
          <w:sz w:val="28"/>
          <w:szCs w:val="28"/>
        </w:rPr>
        <w:t>10</w:t>
      </w:r>
      <w:r w:rsidRPr="002463B5">
        <w:rPr>
          <w:sz w:val="28"/>
          <w:szCs w:val="28"/>
        </w:rPr>
        <w:t>.</w:t>
      </w:r>
    </w:p>
    <w:p w14:paraId="712D7AD5" w14:textId="5B709A59" w:rsidR="006E14A7" w:rsidRDefault="006E14A7" w:rsidP="0096039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документ «</w:t>
      </w:r>
      <w:r w:rsidRPr="006E14A7">
        <w:rPr>
          <w:sz w:val="28"/>
          <w:szCs w:val="28"/>
        </w:rPr>
        <w:t>ВводВЭксплуатацию</w:t>
      </w:r>
      <w:r>
        <w:rPr>
          <w:sz w:val="28"/>
          <w:szCs w:val="28"/>
        </w:rPr>
        <w:t>». Во вкладке Основные вписываем имя: «</w:t>
      </w:r>
      <w:r w:rsidRPr="006E14A7">
        <w:rPr>
          <w:sz w:val="28"/>
          <w:szCs w:val="28"/>
        </w:rPr>
        <w:t>ВводВЭксплуатацию</w:t>
      </w:r>
      <w:r>
        <w:rPr>
          <w:sz w:val="28"/>
          <w:szCs w:val="28"/>
        </w:rPr>
        <w:t xml:space="preserve">», синоним: </w:t>
      </w:r>
      <w:r w:rsidRPr="006E14A7">
        <w:rPr>
          <w:sz w:val="28"/>
          <w:szCs w:val="28"/>
        </w:rPr>
        <w:t>Ввод в эксплуатацию</w:t>
      </w:r>
      <w:r>
        <w:rPr>
          <w:sz w:val="28"/>
          <w:szCs w:val="28"/>
        </w:rPr>
        <w:t xml:space="preserve">, Представление списка: </w:t>
      </w:r>
      <w:r w:rsidRPr="006E14A7">
        <w:rPr>
          <w:sz w:val="28"/>
          <w:szCs w:val="28"/>
        </w:rPr>
        <w:t xml:space="preserve">Ввод в эксплуатацию </w:t>
      </w:r>
      <w:r>
        <w:rPr>
          <w:sz w:val="28"/>
          <w:szCs w:val="28"/>
        </w:rPr>
        <w:t>(см. рисунок 7</w:t>
      </w:r>
      <w:r w:rsidR="00DA379E">
        <w:rPr>
          <w:sz w:val="28"/>
          <w:szCs w:val="28"/>
        </w:rPr>
        <w:t>2</w:t>
      </w:r>
      <w:r>
        <w:rPr>
          <w:sz w:val="28"/>
          <w:szCs w:val="28"/>
        </w:rPr>
        <w:t>).</w:t>
      </w:r>
    </w:p>
    <w:p w14:paraId="2CFD912E" w14:textId="484AA3B2" w:rsidR="006E14A7" w:rsidRDefault="006E14A7" w:rsidP="006E14A7">
      <w:pPr>
        <w:spacing w:line="360" w:lineRule="auto"/>
        <w:jc w:val="center"/>
        <w:rPr>
          <w:sz w:val="28"/>
          <w:szCs w:val="28"/>
        </w:rPr>
      </w:pPr>
      <w:r w:rsidRPr="006E14A7">
        <w:rPr>
          <w:noProof/>
          <w:sz w:val="28"/>
          <w:szCs w:val="28"/>
        </w:rPr>
        <w:drawing>
          <wp:inline distT="0" distB="0" distL="0" distR="0" wp14:anchorId="7276CEE2" wp14:editId="562B7AA1">
            <wp:extent cx="3528448" cy="3677862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549472" cy="3699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E3B55" w14:textId="2BB4ADEE" w:rsidR="006E14A7" w:rsidRDefault="006E14A7" w:rsidP="006E14A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7</w:t>
      </w:r>
      <w:r w:rsidR="00DA379E">
        <w:rPr>
          <w:sz w:val="28"/>
          <w:szCs w:val="28"/>
        </w:rPr>
        <w:t>2</w:t>
      </w:r>
      <w:r>
        <w:rPr>
          <w:sz w:val="28"/>
          <w:szCs w:val="28"/>
        </w:rPr>
        <w:t xml:space="preserve"> – Документ «</w:t>
      </w:r>
      <w:r w:rsidRPr="006E14A7">
        <w:rPr>
          <w:sz w:val="28"/>
          <w:szCs w:val="28"/>
        </w:rPr>
        <w:t>ВводВЭксплуатацию</w:t>
      </w:r>
      <w:r>
        <w:rPr>
          <w:sz w:val="28"/>
          <w:szCs w:val="28"/>
        </w:rPr>
        <w:t>»</w:t>
      </w:r>
    </w:p>
    <w:p w14:paraId="62275F16" w14:textId="5D0C614E" w:rsidR="006E14A7" w:rsidRDefault="006E14A7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 переходим на вкладку «Подсистемы» и выбираем в каких подсистемах используется данные документ – «УправлениеГостиницей».</w:t>
      </w:r>
    </w:p>
    <w:p w14:paraId="4FBAD5DF" w14:textId="795F5D2C" w:rsidR="006E14A7" w:rsidRDefault="006E14A7" w:rsidP="006E14A7">
      <w:pPr>
        <w:spacing w:line="360" w:lineRule="auto"/>
        <w:jc w:val="center"/>
        <w:rPr>
          <w:sz w:val="28"/>
          <w:szCs w:val="28"/>
        </w:rPr>
      </w:pPr>
      <w:r w:rsidRPr="006E14A7">
        <w:rPr>
          <w:noProof/>
          <w:sz w:val="28"/>
          <w:szCs w:val="28"/>
        </w:rPr>
        <w:drawing>
          <wp:inline distT="0" distB="0" distL="0" distR="0" wp14:anchorId="5A86612F" wp14:editId="6B8ECFA3">
            <wp:extent cx="3542906" cy="3682071"/>
            <wp:effectExtent l="0" t="0" r="63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563855" cy="370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7BB31" w14:textId="768EE885" w:rsidR="006E14A7" w:rsidRDefault="006E14A7" w:rsidP="006E14A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7</w:t>
      </w:r>
      <w:r w:rsidR="00DA379E">
        <w:rPr>
          <w:sz w:val="28"/>
          <w:szCs w:val="28"/>
        </w:rPr>
        <w:t>3</w:t>
      </w:r>
      <w:r>
        <w:rPr>
          <w:sz w:val="28"/>
          <w:szCs w:val="28"/>
        </w:rPr>
        <w:t xml:space="preserve"> – Подсистемы документа «</w:t>
      </w:r>
      <w:r w:rsidRPr="006E14A7">
        <w:rPr>
          <w:sz w:val="28"/>
          <w:szCs w:val="28"/>
        </w:rPr>
        <w:t>ВводВЭксплуатацию</w:t>
      </w:r>
      <w:r>
        <w:rPr>
          <w:sz w:val="28"/>
          <w:szCs w:val="28"/>
        </w:rPr>
        <w:t>»</w:t>
      </w:r>
    </w:p>
    <w:p w14:paraId="5B55055D" w14:textId="0A1DD019" w:rsidR="006E14A7" w:rsidRDefault="006E14A7" w:rsidP="006E14A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выбираем вкладку «Данные». Добавляем реквизиты и табличные части (см. рисунок 7</w:t>
      </w:r>
      <w:r w:rsidR="00DA379E">
        <w:rPr>
          <w:sz w:val="28"/>
          <w:szCs w:val="28"/>
        </w:rPr>
        <w:t>4</w:t>
      </w:r>
      <w:r>
        <w:rPr>
          <w:sz w:val="28"/>
          <w:szCs w:val="28"/>
        </w:rPr>
        <w:t>).</w:t>
      </w:r>
    </w:p>
    <w:p w14:paraId="67BBB453" w14:textId="77777777" w:rsidR="006E14A7" w:rsidRDefault="006E14A7" w:rsidP="006E14A7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квизиты:</w:t>
      </w:r>
    </w:p>
    <w:p w14:paraId="2701B171" w14:textId="23B371AD" w:rsidR="006E14A7" w:rsidRDefault="006E14A7" w:rsidP="006E14A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атаНачала: имя – ДатаНачала, синоним – ДатаНачала, тип: Дата, Проверка заполнения: Выдавать ошибку;</w:t>
      </w:r>
    </w:p>
    <w:p w14:paraId="0700F500" w14:textId="20381CBE" w:rsidR="006E14A7" w:rsidRDefault="006E14A7" w:rsidP="006E14A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Окончания: имя – ДатаОкончания, синоним – ДатаОкончания, тип: Дата, </w:t>
      </w:r>
      <w:r w:rsidRPr="005936A2">
        <w:rPr>
          <w:sz w:val="28"/>
          <w:szCs w:val="28"/>
        </w:rPr>
        <w:t>Проверка заполнения:</w:t>
      </w:r>
      <w:r>
        <w:rPr>
          <w:sz w:val="28"/>
          <w:szCs w:val="28"/>
        </w:rPr>
        <w:t xml:space="preserve"> </w:t>
      </w:r>
      <w:r w:rsidRPr="005936A2">
        <w:rPr>
          <w:sz w:val="28"/>
          <w:szCs w:val="28"/>
        </w:rPr>
        <w:t>Выдавать ошибку.</w:t>
      </w:r>
    </w:p>
    <w:p w14:paraId="4AC3B646" w14:textId="52D22FD4" w:rsidR="006E14A7" w:rsidRPr="00DA0574" w:rsidRDefault="006E14A7" w:rsidP="006E14A7">
      <w:pPr>
        <w:spacing w:line="360" w:lineRule="auto"/>
        <w:jc w:val="both"/>
        <w:rPr>
          <w:sz w:val="28"/>
          <w:szCs w:val="28"/>
        </w:rPr>
      </w:pPr>
      <w:r w:rsidRPr="00DA0574">
        <w:rPr>
          <w:sz w:val="28"/>
          <w:szCs w:val="28"/>
        </w:rPr>
        <w:t xml:space="preserve">Табличная часть – </w:t>
      </w:r>
      <w:r>
        <w:rPr>
          <w:sz w:val="28"/>
          <w:szCs w:val="28"/>
        </w:rPr>
        <w:t>Номера</w:t>
      </w:r>
      <w:r w:rsidRPr="00DA0574">
        <w:rPr>
          <w:sz w:val="28"/>
          <w:szCs w:val="28"/>
        </w:rPr>
        <w:t xml:space="preserve"> (Проверка заполнения: Выдавать ошибку):</w:t>
      </w:r>
    </w:p>
    <w:p w14:paraId="51347AE3" w14:textId="42E3184D" w:rsidR="006E14A7" w:rsidRDefault="006E14A7" w:rsidP="006E14A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: имя – Номер, синоним – Номер, тип: </w:t>
      </w:r>
      <w:r w:rsidRPr="006E14A7">
        <w:rPr>
          <w:sz w:val="28"/>
          <w:szCs w:val="28"/>
        </w:rPr>
        <w:t>СправочникСсылка.ГостиничныеНомера</w:t>
      </w:r>
      <w:r>
        <w:rPr>
          <w:sz w:val="28"/>
          <w:szCs w:val="28"/>
        </w:rPr>
        <w:t xml:space="preserve">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78B496D9" w14:textId="0378FB81" w:rsidR="006E14A7" w:rsidRDefault="006E14A7" w:rsidP="006E14A7">
      <w:pPr>
        <w:spacing w:line="360" w:lineRule="auto"/>
        <w:jc w:val="center"/>
        <w:rPr>
          <w:sz w:val="28"/>
          <w:szCs w:val="28"/>
        </w:rPr>
      </w:pPr>
    </w:p>
    <w:p w14:paraId="27DC5F6F" w14:textId="6E19BC07" w:rsidR="006E14A7" w:rsidRDefault="006E14A7" w:rsidP="006E14A7">
      <w:pPr>
        <w:spacing w:line="360" w:lineRule="auto"/>
        <w:jc w:val="center"/>
        <w:rPr>
          <w:sz w:val="28"/>
          <w:szCs w:val="28"/>
        </w:rPr>
      </w:pPr>
      <w:r w:rsidRPr="006E14A7">
        <w:rPr>
          <w:noProof/>
          <w:sz w:val="28"/>
          <w:szCs w:val="28"/>
        </w:rPr>
        <w:lastRenderedPageBreak/>
        <w:drawing>
          <wp:inline distT="0" distB="0" distL="0" distR="0" wp14:anchorId="6C4F4E67" wp14:editId="3ADA368A">
            <wp:extent cx="3673617" cy="3877374"/>
            <wp:effectExtent l="0" t="0" r="3175" b="889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688129" cy="389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BC68C" w14:textId="084473FE" w:rsidR="006E14A7" w:rsidRPr="00E0670A" w:rsidRDefault="006E14A7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7</w:t>
      </w:r>
      <w:r w:rsidR="00DA379E">
        <w:rPr>
          <w:sz w:val="28"/>
          <w:szCs w:val="28"/>
        </w:rPr>
        <w:t>4</w:t>
      </w:r>
      <w:r>
        <w:rPr>
          <w:sz w:val="28"/>
          <w:szCs w:val="28"/>
        </w:rPr>
        <w:t xml:space="preserve"> – Данные документа «</w:t>
      </w:r>
      <w:r w:rsidR="00960397" w:rsidRPr="006E14A7">
        <w:rPr>
          <w:sz w:val="28"/>
          <w:szCs w:val="28"/>
        </w:rPr>
        <w:t>ВводВЭксплуатацию</w:t>
      </w:r>
      <w:r>
        <w:rPr>
          <w:sz w:val="28"/>
          <w:szCs w:val="28"/>
        </w:rPr>
        <w:t>»</w:t>
      </w:r>
    </w:p>
    <w:p w14:paraId="6148516F" w14:textId="0367BED3" w:rsidR="0025430D" w:rsidRDefault="0025430D" w:rsidP="00254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им движения для документа по регистру сведений «</w:t>
      </w:r>
      <w:r w:rsidR="00960397">
        <w:rPr>
          <w:sz w:val="28"/>
          <w:szCs w:val="28"/>
        </w:rPr>
        <w:t>СтатусНомеров</w:t>
      </w:r>
      <w:r>
        <w:rPr>
          <w:sz w:val="28"/>
          <w:szCs w:val="28"/>
        </w:rPr>
        <w:t xml:space="preserve">» во вкладке «Движения» (см. рисунок </w:t>
      </w:r>
      <w:r w:rsidR="00DA379E">
        <w:rPr>
          <w:sz w:val="28"/>
          <w:szCs w:val="28"/>
        </w:rPr>
        <w:t>75</w:t>
      </w:r>
      <w:r>
        <w:rPr>
          <w:sz w:val="28"/>
          <w:szCs w:val="28"/>
        </w:rPr>
        <w:t xml:space="preserve">). </w:t>
      </w:r>
    </w:p>
    <w:p w14:paraId="32E3D5C5" w14:textId="698CAAC0" w:rsidR="00F53535" w:rsidRDefault="00F53535" w:rsidP="00DA0574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</w:p>
    <w:p w14:paraId="547F6CD4" w14:textId="377EDC21" w:rsidR="00F53535" w:rsidRDefault="00F53535" w:rsidP="00DA0574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</w:p>
    <w:p w14:paraId="18CFB309" w14:textId="09667361" w:rsidR="00F53535" w:rsidRDefault="00F53535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F53535">
        <w:rPr>
          <w:noProof/>
          <w:sz w:val="28"/>
          <w:szCs w:val="28"/>
        </w:rPr>
        <w:lastRenderedPageBreak/>
        <w:drawing>
          <wp:inline distT="0" distB="0" distL="0" distR="0" wp14:anchorId="7A7B6CB3" wp14:editId="7EB88F82">
            <wp:extent cx="3681027" cy="3843425"/>
            <wp:effectExtent l="0" t="0" r="0" b="508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90756" cy="385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95AA8" w14:textId="7B3514C2" w:rsidR="00F53535" w:rsidRDefault="00E0670A" w:rsidP="00E0670A">
      <w:pPr>
        <w:spacing w:line="360" w:lineRule="auto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75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Движения</w:t>
      </w:r>
      <w:r>
        <w:rPr>
          <w:sz w:val="28"/>
          <w:szCs w:val="28"/>
        </w:rPr>
        <w:t xml:space="preserve"> документа «</w:t>
      </w:r>
      <w:r w:rsidR="00960397" w:rsidRPr="006E14A7">
        <w:rPr>
          <w:sz w:val="28"/>
          <w:szCs w:val="28"/>
        </w:rPr>
        <w:t>ВводВЭксплуатацию</w:t>
      </w:r>
      <w:r>
        <w:rPr>
          <w:sz w:val="28"/>
          <w:szCs w:val="28"/>
        </w:rPr>
        <w:t>»</w:t>
      </w:r>
    </w:p>
    <w:p w14:paraId="51CB659A" w14:textId="1B8285A5" w:rsidR="00F53535" w:rsidRPr="002463B5" w:rsidRDefault="00960397" w:rsidP="002463B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 помощью к</w:t>
      </w:r>
      <w:r w:rsidR="00BF54FC">
        <w:rPr>
          <w:sz w:val="28"/>
          <w:szCs w:val="28"/>
        </w:rPr>
        <w:t>онструктор</w:t>
      </w:r>
      <w:r>
        <w:rPr>
          <w:sz w:val="28"/>
          <w:szCs w:val="28"/>
        </w:rPr>
        <w:t>а</w:t>
      </w:r>
      <w:r w:rsidR="00BF54FC">
        <w:rPr>
          <w:sz w:val="28"/>
          <w:szCs w:val="28"/>
        </w:rPr>
        <w:t xml:space="preserve"> движения регистров </w:t>
      </w:r>
      <w:r>
        <w:rPr>
          <w:sz w:val="28"/>
          <w:szCs w:val="28"/>
        </w:rPr>
        <w:t xml:space="preserve">получаем процедуру ОбработкаПроведения. </w:t>
      </w:r>
      <w:r w:rsidR="00505EE8" w:rsidRPr="00E0670A">
        <w:rPr>
          <w:sz w:val="28"/>
          <w:szCs w:val="28"/>
        </w:rPr>
        <w:t>Немного оптимизируем код, чтобы в регистр записались номера не на одну дату, а на весь промежуток между Датой начала и Датой конца.</w:t>
      </w:r>
    </w:p>
    <w:p w14:paraId="59E4A89B" w14:textId="2B5DA129" w:rsidR="002463B5" w:rsidRDefault="002463B5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2463B5">
        <w:rPr>
          <w:noProof/>
          <w:sz w:val="28"/>
          <w:szCs w:val="28"/>
        </w:rPr>
        <w:drawing>
          <wp:inline distT="0" distB="0" distL="0" distR="0" wp14:anchorId="41FC67CE" wp14:editId="39598B90">
            <wp:extent cx="3888341" cy="24419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912440" cy="2457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0E948" w14:textId="6AE25355" w:rsidR="0084065A" w:rsidRPr="0084065A" w:rsidRDefault="00E0670A" w:rsidP="0084065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76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Модуль объекта</w:t>
      </w:r>
      <w:r>
        <w:rPr>
          <w:sz w:val="28"/>
          <w:szCs w:val="28"/>
        </w:rPr>
        <w:t xml:space="preserve"> «</w:t>
      </w:r>
      <w:r w:rsidR="00960397" w:rsidRPr="006E14A7">
        <w:rPr>
          <w:sz w:val="28"/>
          <w:szCs w:val="28"/>
        </w:rPr>
        <w:t>ВводВЭксплуатацию</w:t>
      </w:r>
      <w:r>
        <w:rPr>
          <w:sz w:val="28"/>
          <w:szCs w:val="28"/>
        </w:rPr>
        <w:t>»</w:t>
      </w:r>
    </w:p>
    <w:p w14:paraId="349A3500" w14:textId="7CB8DA4E" w:rsidR="0084065A" w:rsidRDefault="0084065A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ный код представлен в приложении 9.</w:t>
      </w:r>
    </w:p>
    <w:p w14:paraId="79BB4405" w14:textId="07A3DE77" w:rsidR="006E14A7" w:rsidRDefault="006E14A7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дим документ «</w:t>
      </w:r>
      <w:r w:rsidRPr="006E14A7">
        <w:rPr>
          <w:sz w:val="28"/>
          <w:szCs w:val="28"/>
        </w:rPr>
        <w:t>Бронирование</w:t>
      </w:r>
      <w:r>
        <w:rPr>
          <w:sz w:val="28"/>
          <w:szCs w:val="28"/>
        </w:rPr>
        <w:t>». Во вкладке Основные вписываем имя: «</w:t>
      </w:r>
      <w:r w:rsidRPr="006E14A7">
        <w:rPr>
          <w:sz w:val="28"/>
          <w:szCs w:val="28"/>
        </w:rPr>
        <w:t>Бронирование</w:t>
      </w:r>
      <w:r>
        <w:rPr>
          <w:sz w:val="28"/>
          <w:szCs w:val="28"/>
        </w:rPr>
        <w:t xml:space="preserve">», синоним: </w:t>
      </w:r>
      <w:r w:rsidRPr="006E14A7">
        <w:rPr>
          <w:sz w:val="28"/>
          <w:szCs w:val="28"/>
        </w:rPr>
        <w:t>Бронирование</w:t>
      </w:r>
      <w:r>
        <w:rPr>
          <w:sz w:val="28"/>
          <w:szCs w:val="28"/>
        </w:rPr>
        <w:t xml:space="preserve">, Представление списка: </w:t>
      </w:r>
      <w:r w:rsidRPr="006E14A7">
        <w:rPr>
          <w:sz w:val="28"/>
          <w:szCs w:val="28"/>
        </w:rPr>
        <w:t xml:space="preserve">Бронирование </w:t>
      </w:r>
      <w:r>
        <w:rPr>
          <w:sz w:val="28"/>
          <w:szCs w:val="28"/>
        </w:rPr>
        <w:t>(см. рисунок 7</w:t>
      </w:r>
      <w:r w:rsidR="00DA379E">
        <w:rPr>
          <w:sz w:val="28"/>
          <w:szCs w:val="28"/>
        </w:rPr>
        <w:t>7</w:t>
      </w:r>
      <w:r>
        <w:rPr>
          <w:sz w:val="28"/>
          <w:szCs w:val="28"/>
        </w:rPr>
        <w:t>).</w:t>
      </w:r>
    </w:p>
    <w:p w14:paraId="42A306C5" w14:textId="5E326F43" w:rsidR="00D90339" w:rsidRDefault="00D90339" w:rsidP="006E14A7">
      <w:pPr>
        <w:spacing w:line="360" w:lineRule="auto"/>
        <w:jc w:val="center"/>
        <w:rPr>
          <w:sz w:val="28"/>
          <w:szCs w:val="28"/>
        </w:rPr>
      </w:pPr>
      <w:r w:rsidRPr="00D90339">
        <w:rPr>
          <w:noProof/>
          <w:sz w:val="28"/>
          <w:szCs w:val="28"/>
        </w:rPr>
        <w:drawing>
          <wp:inline distT="0" distB="0" distL="0" distR="0" wp14:anchorId="4FE3499C" wp14:editId="7C4FB5A6">
            <wp:extent cx="3211906" cy="3380676"/>
            <wp:effectExtent l="0" t="0" r="7620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241205" cy="3411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D6675" w14:textId="5BC97552" w:rsidR="006E14A7" w:rsidRDefault="006E14A7" w:rsidP="006E14A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7</w:t>
      </w:r>
      <w:r w:rsidR="00DA379E">
        <w:rPr>
          <w:sz w:val="28"/>
          <w:szCs w:val="28"/>
        </w:rPr>
        <w:t>7</w:t>
      </w:r>
      <w:r>
        <w:rPr>
          <w:sz w:val="28"/>
          <w:szCs w:val="28"/>
        </w:rPr>
        <w:t xml:space="preserve"> – Документ «</w:t>
      </w:r>
      <w:r w:rsidRPr="006E14A7">
        <w:rPr>
          <w:sz w:val="28"/>
          <w:szCs w:val="28"/>
        </w:rPr>
        <w:t>Бронирование</w:t>
      </w:r>
      <w:r>
        <w:rPr>
          <w:sz w:val="28"/>
          <w:szCs w:val="28"/>
        </w:rPr>
        <w:t>»</w:t>
      </w:r>
    </w:p>
    <w:p w14:paraId="5D6B86C7" w14:textId="680BB674" w:rsidR="006E14A7" w:rsidRDefault="006E14A7" w:rsidP="0096039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переходим на вкладку «Подсистемы» и выбираем в каких подсистемах используется данные документ – «</w:t>
      </w:r>
      <w:r w:rsidRPr="006E14A7">
        <w:rPr>
          <w:sz w:val="28"/>
          <w:szCs w:val="28"/>
        </w:rPr>
        <w:t>Бронирование</w:t>
      </w:r>
      <w:r>
        <w:rPr>
          <w:sz w:val="28"/>
          <w:szCs w:val="28"/>
        </w:rPr>
        <w:t>».</w:t>
      </w:r>
    </w:p>
    <w:p w14:paraId="6F115C5F" w14:textId="58478A2D" w:rsidR="00D90339" w:rsidRDefault="00D90339" w:rsidP="006E14A7">
      <w:pPr>
        <w:spacing w:line="360" w:lineRule="auto"/>
        <w:jc w:val="center"/>
        <w:rPr>
          <w:sz w:val="28"/>
          <w:szCs w:val="28"/>
        </w:rPr>
      </w:pPr>
      <w:r w:rsidRPr="00D90339">
        <w:rPr>
          <w:noProof/>
          <w:sz w:val="28"/>
          <w:szCs w:val="28"/>
        </w:rPr>
        <w:drawing>
          <wp:inline distT="0" distB="0" distL="0" distR="0" wp14:anchorId="4B8CB6E4" wp14:editId="1F8FC650">
            <wp:extent cx="3292395" cy="3459990"/>
            <wp:effectExtent l="0" t="0" r="3810" b="762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26858" cy="3496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E6467" w14:textId="4A8FD1EA" w:rsidR="006E14A7" w:rsidRDefault="006E14A7" w:rsidP="006E14A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7</w:t>
      </w:r>
      <w:r w:rsidR="00DA379E">
        <w:rPr>
          <w:sz w:val="28"/>
          <w:szCs w:val="28"/>
        </w:rPr>
        <w:t>8</w:t>
      </w:r>
      <w:r>
        <w:rPr>
          <w:sz w:val="28"/>
          <w:szCs w:val="28"/>
        </w:rPr>
        <w:t xml:space="preserve"> – Подсистемы документа «</w:t>
      </w:r>
      <w:r w:rsidRPr="006E14A7">
        <w:rPr>
          <w:sz w:val="28"/>
          <w:szCs w:val="28"/>
        </w:rPr>
        <w:t>Бронирование</w:t>
      </w:r>
      <w:r>
        <w:rPr>
          <w:sz w:val="28"/>
          <w:szCs w:val="28"/>
        </w:rPr>
        <w:t>»</w:t>
      </w:r>
    </w:p>
    <w:p w14:paraId="05FE6A4F" w14:textId="3D2DCCAA" w:rsidR="006E14A7" w:rsidRDefault="006E14A7" w:rsidP="006E14A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 выбираем вкладку «Данные». Добавляем реквизиты и табличные части (см. рисунок 7</w:t>
      </w:r>
      <w:r w:rsidR="00DA379E">
        <w:rPr>
          <w:sz w:val="28"/>
          <w:szCs w:val="28"/>
        </w:rPr>
        <w:t>9</w:t>
      </w:r>
      <w:r>
        <w:rPr>
          <w:sz w:val="28"/>
          <w:szCs w:val="28"/>
        </w:rPr>
        <w:t>).</w:t>
      </w:r>
    </w:p>
    <w:p w14:paraId="0C411698" w14:textId="77777777" w:rsidR="006E14A7" w:rsidRDefault="006E14A7" w:rsidP="006E14A7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квизиты:</w:t>
      </w:r>
    </w:p>
    <w:p w14:paraId="380C858A" w14:textId="68C438FD" w:rsidR="006E14A7" w:rsidRDefault="00D90339" w:rsidP="006E14A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сетитель</w:t>
      </w:r>
      <w:r w:rsidR="006E14A7">
        <w:rPr>
          <w:sz w:val="28"/>
          <w:szCs w:val="28"/>
        </w:rPr>
        <w:t xml:space="preserve">: имя – </w:t>
      </w:r>
      <w:r>
        <w:rPr>
          <w:sz w:val="28"/>
          <w:szCs w:val="28"/>
        </w:rPr>
        <w:t>Посетитель</w:t>
      </w:r>
      <w:r w:rsidR="006E14A7">
        <w:rPr>
          <w:sz w:val="28"/>
          <w:szCs w:val="28"/>
        </w:rPr>
        <w:t xml:space="preserve">, синоним – </w:t>
      </w:r>
      <w:r>
        <w:rPr>
          <w:sz w:val="28"/>
          <w:szCs w:val="28"/>
        </w:rPr>
        <w:t>Посетитель</w:t>
      </w:r>
      <w:r w:rsidR="006E14A7">
        <w:rPr>
          <w:sz w:val="28"/>
          <w:szCs w:val="28"/>
        </w:rPr>
        <w:t xml:space="preserve">, тип: </w:t>
      </w:r>
      <w:r w:rsidRPr="00D90339">
        <w:rPr>
          <w:sz w:val="28"/>
          <w:szCs w:val="28"/>
        </w:rPr>
        <w:t>СправочникСсылка.Посетители</w:t>
      </w:r>
      <w:r w:rsidR="006E14A7">
        <w:rPr>
          <w:sz w:val="28"/>
          <w:szCs w:val="28"/>
        </w:rPr>
        <w:t>, Проверка заполнения: Выдавать ошибку;</w:t>
      </w:r>
    </w:p>
    <w:p w14:paraId="536BE22B" w14:textId="5BF22E29" w:rsidR="006E14A7" w:rsidRDefault="00D90339" w:rsidP="006E14A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трудник</w:t>
      </w:r>
      <w:r w:rsidR="006E14A7">
        <w:rPr>
          <w:sz w:val="28"/>
          <w:szCs w:val="28"/>
        </w:rPr>
        <w:t xml:space="preserve">: имя – </w:t>
      </w:r>
      <w:r>
        <w:rPr>
          <w:sz w:val="28"/>
          <w:szCs w:val="28"/>
        </w:rPr>
        <w:t>Сотрудник</w:t>
      </w:r>
      <w:r w:rsidR="006E14A7">
        <w:rPr>
          <w:sz w:val="28"/>
          <w:szCs w:val="28"/>
        </w:rPr>
        <w:t xml:space="preserve">, синоним – </w:t>
      </w:r>
      <w:r>
        <w:rPr>
          <w:sz w:val="28"/>
          <w:szCs w:val="28"/>
        </w:rPr>
        <w:t>Сотрудник</w:t>
      </w:r>
      <w:r w:rsidR="006E14A7">
        <w:rPr>
          <w:sz w:val="28"/>
          <w:szCs w:val="28"/>
        </w:rPr>
        <w:t xml:space="preserve">, тип: </w:t>
      </w:r>
      <w:r w:rsidRPr="00D90339">
        <w:rPr>
          <w:sz w:val="28"/>
          <w:szCs w:val="28"/>
        </w:rPr>
        <w:t>СправочникСсылка.Сотрудники</w:t>
      </w:r>
      <w:r w:rsidR="006E14A7" w:rsidRPr="005936A2">
        <w:rPr>
          <w:sz w:val="28"/>
          <w:szCs w:val="28"/>
        </w:rPr>
        <w:t>.</w:t>
      </w:r>
    </w:p>
    <w:p w14:paraId="6CD07245" w14:textId="696B3533" w:rsidR="006E14A7" w:rsidRPr="00DA0574" w:rsidRDefault="006E14A7" w:rsidP="006E14A7">
      <w:pPr>
        <w:spacing w:line="360" w:lineRule="auto"/>
        <w:jc w:val="both"/>
        <w:rPr>
          <w:sz w:val="28"/>
          <w:szCs w:val="28"/>
        </w:rPr>
      </w:pPr>
      <w:r w:rsidRPr="00DA0574">
        <w:rPr>
          <w:sz w:val="28"/>
          <w:szCs w:val="28"/>
        </w:rPr>
        <w:t xml:space="preserve">Табличная часть – </w:t>
      </w:r>
      <w:r w:rsidR="00D90339">
        <w:rPr>
          <w:sz w:val="28"/>
          <w:szCs w:val="28"/>
        </w:rPr>
        <w:t>БронированиеТЧ</w:t>
      </w:r>
      <w:r w:rsidRPr="00DA0574">
        <w:rPr>
          <w:sz w:val="28"/>
          <w:szCs w:val="28"/>
        </w:rPr>
        <w:t xml:space="preserve"> (Проверка заполнения: Выдавать ошибку):</w:t>
      </w:r>
    </w:p>
    <w:p w14:paraId="13BCBB6D" w14:textId="7D3343F5" w:rsidR="006E14A7" w:rsidRDefault="006E14A7" w:rsidP="006E14A7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: имя – Номер, синоним – Номер, тип: </w:t>
      </w:r>
      <w:r w:rsidRPr="006E14A7">
        <w:rPr>
          <w:sz w:val="28"/>
          <w:szCs w:val="28"/>
        </w:rPr>
        <w:t>СправочникСсылка.ГостиничныеНомера</w:t>
      </w:r>
      <w:r>
        <w:rPr>
          <w:sz w:val="28"/>
          <w:szCs w:val="28"/>
        </w:rPr>
        <w:t xml:space="preserve">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0032D6F0" w14:textId="54E329C6" w:rsidR="00D90339" w:rsidRDefault="00D90339" w:rsidP="00D90339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Заезда: имя – ДатаЗаезда, синоним – Дата заезда, тип: Дата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396C539C" w14:textId="5D02FBE0" w:rsidR="00D90339" w:rsidRDefault="00D90339" w:rsidP="00D90339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Выезда: имя – ДатаВыезда, синоним – Дата выезда, тип: Дата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21C1D973" w14:textId="201C9D80" w:rsidR="006E14A7" w:rsidRPr="00E0670A" w:rsidRDefault="00D90339" w:rsidP="00E0670A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личествоГостей: имя – КоличествоГостей, синоним – Количество гостей, тип: Число, длина – </w:t>
      </w:r>
      <w:r w:rsidR="00505EE8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76AF157C" w14:textId="0B11579E" w:rsidR="00864905" w:rsidRDefault="00864905" w:rsidP="006E14A7">
      <w:pPr>
        <w:spacing w:line="360" w:lineRule="auto"/>
        <w:jc w:val="center"/>
        <w:rPr>
          <w:sz w:val="28"/>
          <w:szCs w:val="28"/>
        </w:rPr>
      </w:pPr>
      <w:r w:rsidRPr="00864905">
        <w:rPr>
          <w:noProof/>
          <w:sz w:val="28"/>
          <w:szCs w:val="28"/>
        </w:rPr>
        <w:lastRenderedPageBreak/>
        <w:drawing>
          <wp:inline distT="0" distB="0" distL="0" distR="0" wp14:anchorId="335B0F0F" wp14:editId="47E2D656">
            <wp:extent cx="3281024" cy="3431136"/>
            <wp:effectExtent l="0" t="0" r="0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13354" cy="3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8C380" w14:textId="32583042" w:rsidR="00505EE8" w:rsidRDefault="006E14A7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7</w:t>
      </w:r>
      <w:r w:rsidR="00DA379E">
        <w:rPr>
          <w:sz w:val="28"/>
          <w:szCs w:val="28"/>
        </w:rPr>
        <w:t>9</w:t>
      </w:r>
      <w:r>
        <w:rPr>
          <w:sz w:val="28"/>
          <w:szCs w:val="28"/>
        </w:rPr>
        <w:t xml:space="preserve"> – Данные документа «</w:t>
      </w:r>
      <w:r w:rsidR="00864905" w:rsidRPr="006E14A7">
        <w:rPr>
          <w:sz w:val="28"/>
          <w:szCs w:val="28"/>
        </w:rPr>
        <w:t>Бронирование</w:t>
      </w:r>
      <w:r>
        <w:rPr>
          <w:sz w:val="28"/>
          <w:szCs w:val="28"/>
        </w:rPr>
        <w:t>»</w:t>
      </w:r>
    </w:p>
    <w:p w14:paraId="37761132" w14:textId="3953CC00" w:rsidR="00505EE8" w:rsidRDefault="00505EE8" w:rsidP="00505EE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им движения для документа по регистру сведений «</w:t>
      </w:r>
      <w:r w:rsidR="00960397">
        <w:rPr>
          <w:sz w:val="28"/>
          <w:szCs w:val="28"/>
        </w:rPr>
        <w:t>СтатусНомеров</w:t>
      </w:r>
      <w:r>
        <w:rPr>
          <w:sz w:val="28"/>
          <w:szCs w:val="28"/>
        </w:rPr>
        <w:t xml:space="preserve">» во вкладке «Движения». Необходимо проверить, свободен ли номер. Для этого, во-первых, формируем массив, куда записываем Гостиничные номера, которые заняты между интересующими датами (см. рисунок </w:t>
      </w:r>
      <w:r w:rsidR="00DA379E">
        <w:rPr>
          <w:sz w:val="28"/>
          <w:szCs w:val="28"/>
        </w:rPr>
        <w:t>80</w:t>
      </w:r>
      <w:r>
        <w:rPr>
          <w:sz w:val="28"/>
          <w:szCs w:val="28"/>
        </w:rPr>
        <w:t>).</w:t>
      </w:r>
    </w:p>
    <w:p w14:paraId="7003923E" w14:textId="186122B4" w:rsidR="00505EE8" w:rsidRDefault="00505EE8" w:rsidP="00E0670A">
      <w:pPr>
        <w:spacing w:line="360" w:lineRule="auto"/>
        <w:jc w:val="center"/>
        <w:rPr>
          <w:sz w:val="28"/>
          <w:szCs w:val="28"/>
        </w:rPr>
      </w:pPr>
      <w:r w:rsidRPr="00505EE8">
        <w:rPr>
          <w:noProof/>
          <w:sz w:val="28"/>
          <w:szCs w:val="28"/>
        </w:rPr>
        <w:drawing>
          <wp:inline distT="0" distB="0" distL="0" distR="0" wp14:anchorId="3965D4F7" wp14:editId="7148FEBA">
            <wp:extent cx="4791758" cy="2589240"/>
            <wp:effectExtent l="0" t="0" r="8890" b="190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805571" cy="2596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E8C72" w14:textId="3919D5CC" w:rsidR="00505EE8" w:rsidRDefault="00E067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0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Модуль объекта</w:t>
      </w:r>
      <w:r>
        <w:rPr>
          <w:sz w:val="28"/>
          <w:szCs w:val="28"/>
        </w:rPr>
        <w:t xml:space="preserve"> «</w:t>
      </w:r>
      <w:r w:rsidR="00960397">
        <w:rPr>
          <w:sz w:val="28"/>
          <w:szCs w:val="28"/>
        </w:rPr>
        <w:t>Бронирование</w:t>
      </w:r>
      <w:r>
        <w:rPr>
          <w:sz w:val="28"/>
          <w:szCs w:val="28"/>
        </w:rPr>
        <w:t>»</w:t>
      </w:r>
    </w:p>
    <w:p w14:paraId="17BAB37E" w14:textId="2AC44912" w:rsidR="00505EE8" w:rsidRDefault="00505EE8" w:rsidP="00505EE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 затем уже проверяем, есть ли интересующий нас номер в массиве.</w:t>
      </w:r>
      <w:r w:rsidR="00132F49">
        <w:rPr>
          <w:sz w:val="28"/>
          <w:szCs w:val="28"/>
        </w:rPr>
        <w:t xml:space="preserve"> Если нет, то изменяем записи в регистре «СтатусНомеров»</w:t>
      </w:r>
      <w:r w:rsidR="003F2F6D">
        <w:rPr>
          <w:sz w:val="28"/>
          <w:szCs w:val="28"/>
        </w:rPr>
        <w:t xml:space="preserve"> на статус «2»</w:t>
      </w:r>
      <w:r w:rsidR="00132F49">
        <w:rPr>
          <w:sz w:val="28"/>
          <w:szCs w:val="28"/>
        </w:rPr>
        <w:t xml:space="preserve"> (см. рисунок </w:t>
      </w:r>
      <w:r w:rsidR="00DA379E">
        <w:rPr>
          <w:sz w:val="28"/>
          <w:szCs w:val="28"/>
        </w:rPr>
        <w:t>81</w:t>
      </w:r>
      <w:r w:rsidR="00132F49">
        <w:rPr>
          <w:sz w:val="28"/>
          <w:szCs w:val="28"/>
        </w:rPr>
        <w:t xml:space="preserve">). Полный код представлен в приложении </w:t>
      </w:r>
      <w:r w:rsidR="0084065A" w:rsidRPr="002463B5">
        <w:rPr>
          <w:sz w:val="28"/>
          <w:szCs w:val="28"/>
        </w:rPr>
        <w:t>3</w:t>
      </w:r>
      <w:r w:rsidR="00132F49">
        <w:rPr>
          <w:sz w:val="28"/>
          <w:szCs w:val="28"/>
        </w:rPr>
        <w:t>.</w:t>
      </w:r>
    </w:p>
    <w:p w14:paraId="7E93AE8D" w14:textId="200A959C" w:rsidR="00505EE8" w:rsidRDefault="00505EE8" w:rsidP="00E0670A">
      <w:pPr>
        <w:spacing w:line="360" w:lineRule="auto"/>
        <w:jc w:val="center"/>
        <w:rPr>
          <w:sz w:val="28"/>
          <w:szCs w:val="28"/>
        </w:rPr>
      </w:pPr>
      <w:r w:rsidRPr="00505EE8">
        <w:rPr>
          <w:noProof/>
          <w:sz w:val="28"/>
          <w:szCs w:val="28"/>
        </w:rPr>
        <w:lastRenderedPageBreak/>
        <w:drawing>
          <wp:inline distT="0" distB="0" distL="0" distR="0" wp14:anchorId="703D6316" wp14:editId="3912C489">
            <wp:extent cx="5136935" cy="3478619"/>
            <wp:effectExtent l="0" t="0" r="6985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164201" cy="3497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A5358" w14:textId="26CCC8F7" w:rsidR="00E0670A" w:rsidRDefault="00E067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1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Модуль объекта «Бронирование»</w:t>
      </w:r>
    </w:p>
    <w:p w14:paraId="4DEC42EB" w14:textId="2F61F7B8" w:rsidR="00505EE8" w:rsidRDefault="00132F49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ем Форму документа, и для реквизита «Номер» выбираем форму выбора (см. рисунок </w:t>
      </w:r>
      <w:r w:rsidR="00DA379E">
        <w:rPr>
          <w:sz w:val="28"/>
          <w:szCs w:val="28"/>
        </w:rPr>
        <w:t>82</w:t>
      </w:r>
      <w:r>
        <w:rPr>
          <w:sz w:val="28"/>
          <w:szCs w:val="28"/>
        </w:rPr>
        <w:t>).</w:t>
      </w:r>
    </w:p>
    <w:p w14:paraId="7E29CFF5" w14:textId="5CF43C6E" w:rsidR="00132F49" w:rsidRDefault="00132F49" w:rsidP="00E0670A">
      <w:pPr>
        <w:spacing w:line="360" w:lineRule="auto"/>
        <w:jc w:val="center"/>
        <w:rPr>
          <w:sz w:val="28"/>
          <w:szCs w:val="28"/>
        </w:rPr>
      </w:pPr>
      <w:r w:rsidRPr="00132F49">
        <w:rPr>
          <w:noProof/>
          <w:sz w:val="28"/>
          <w:szCs w:val="28"/>
        </w:rPr>
        <w:drawing>
          <wp:inline distT="0" distB="0" distL="0" distR="0" wp14:anchorId="3A01E630" wp14:editId="3012D14D">
            <wp:extent cx="4625503" cy="2612136"/>
            <wp:effectExtent l="0" t="0" r="381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652456" cy="2627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93D3D" w14:textId="7910254C" w:rsidR="00505EE8" w:rsidRPr="001B20EE" w:rsidRDefault="00E067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2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Форма документа</w:t>
      </w:r>
      <w:r>
        <w:rPr>
          <w:sz w:val="28"/>
          <w:szCs w:val="28"/>
        </w:rPr>
        <w:t xml:space="preserve"> «</w:t>
      </w:r>
      <w:r w:rsidR="00960397">
        <w:rPr>
          <w:sz w:val="28"/>
          <w:szCs w:val="28"/>
        </w:rPr>
        <w:t>Бронирование</w:t>
      </w:r>
      <w:r>
        <w:rPr>
          <w:sz w:val="28"/>
          <w:szCs w:val="28"/>
        </w:rPr>
        <w:t>»</w:t>
      </w:r>
    </w:p>
    <w:p w14:paraId="1C85F0CF" w14:textId="251148D0" w:rsidR="00864905" w:rsidRDefault="00864905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документ «</w:t>
      </w:r>
      <w:r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>». Во вкладке Основные вписываем имя: «</w:t>
      </w:r>
      <w:r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 xml:space="preserve">», синоним: </w:t>
      </w:r>
      <w:r w:rsidRPr="00864905">
        <w:rPr>
          <w:sz w:val="28"/>
          <w:szCs w:val="28"/>
        </w:rPr>
        <w:t>Заезд гостей</w:t>
      </w:r>
      <w:r>
        <w:rPr>
          <w:sz w:val="28"/>
          <w:szCs w:val="28"/>
        </w:rPr>
        <w:t xml:space="preserve">, Представление списка: </w:t>
      </w:r>
      <w:r w:rsidRPr="00864905">
        <w:rPr>
          <w:sz w:val="28"/>
          <w:szCs w:val="28"/>
        </w:rPr>
        <w:t xml:space="preserve">Заезд гостей </w:t>
      </w:r>
      <w:r>
        <w:rPr>
          <w:sz w:val="28"/>
          <w:szCs w:val="28"/>
        </w:rPr>
        <w:t xml:space="preserve">(см. рисунок </w:t>
      </w:r>
      <w:r w:rsidR="00DA379E">
        <w:rPr>
          <w:sz w:val="28"/>
          <w:szCs w:val="28"/>
        </w:rPr>
        <w:t>8</w:t>
      </w:r>
      <w:r>
        <w:rPr>
          <w:sz w:val="28"/>
          <w:szCs w:val="28"/>
        </w:rPr>
        <w:t>3).</w:t>
      </w:r>
    </w:p>
    <w:p w14:paraId="4826F4A7" w14:textId="346B067E" w:rsidR="00864905" w:rsidRDefault="00864905" w:rsidP="00864905">
      <w:pPr>
        <w:spacing w:line="360" w:lineRule="auto"/>
        <w:jc w:val="center"/>
        <w:rPr>
          <w:sz w:val="28"/>
          <w:szCs w:val="28"/>
        </w:rPr>
      </w:pPr>
      <w:r w:rsidRPr="00864905">
        <w:rPr>
          <w:noProof/>
          <w:sz w:val="28"/>
          <w:szCs w:val="28"/>
        </w:rPr>
        <w:lastRenderedPageBreak/>
        <w:drawing>
          <wp:inline distT="0" distB="0" distL="0" distR="0" wp14:anchorId="08E4CF8B" wp14:editId="7457B79E">
            <wp:extent cx="3393945" cy="3576653"/>
            <wp:effectExtent l="0" t="0" r="0" b="508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414458" cy="359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404FF" w14:textId="142201AB" w:rsidR="00864905" w:rsidRDefault="00864905" w:rsidP="0086490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</w:t>
      </w:r>
      <w:r>
        <w:rPr>
          <w:sz w:val="28"/>
          <w:szCs w:val="28"/>
        </w:rPr>
        <w:t>3 – Документ «</w:t>
      </w:r>
      <w:r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>»</w:t>
      </w:r>
    </w:p>
    <w:p w14:paraId="72A95060" w14:textId="2947F775" w:rsidR="00864905" w:rsidRDefault="00864905" w:rsidP="0096039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переходим на вкладку «Подсистемы» и выбираем в каких подсистемах используется данные документ – «РаботаСПосетителями».</w:t>
      </w:r>
    </w:p>
    <w:p w14:paraId="3BCD0AEA" w14:textId="36D66D27" w:rsidR="00864905" w:rsidRDefault="00864905" w:rsidP="00864905">
      <w:pPr>
        <w:spacing w:line="360" w:lineRule="auto"/>
        <w:jc w:val="center"/>
        <w:rPr>
          <w:sz w:val="28"/>
          <w:szCs w:val="28"/>
        </w:rPr>
      </w:pPr>
      <w:r w:rsidRPr="00864905">
        <w:rPr>
          <w:noProof/>
          <w:sz w:val="28"/>
          <w:szCs w:val="28"/>
        </w:rPr>
        <w:drawing>
          <wp:inline distT="0" distB="0" distL="0" distR="0" wp14:anchorId="5B263292" wp14:editId="5B516583">
            <wp:extent cx="3073917" cy="3204084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095440" cy="3226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D5B9F" w14:textId="5002B891" w:rsidR="00864905" w:rsidRDefault="00864905" w:rsidP="0086490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</w:t>
      </w:r>
      <w:r>
        <w:rPr>
          <w:sz w:val="28"/>
          <w:szCs w:val="28"/>
        </w:rPr>
        <w:t>4 – Подсистемы документа «</w:t>
      </w:r>
      <w:r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>»</w:t>
      </w:r>
    </w:p>
    <w:p w14:paraId="3830E091" w14:textId="331067BB" w:rsidR="00864905" w:rsidRDefault="00864905" w:rsidP="0086490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выбираем вкладку «Данные». Добавляем реквизиты и табличные части (см. рисунок </w:t>
      </w:r>
      <w:r w:rsidR="00DA379E">
        <w:rPr>
          <w:sz w:val="28"/>
          <w:szCs w:val="28"/>
        </w:rPr>
        <w:t>8</w:t>
      </w:r>
      <w:r>
        <w:rPr>
          <w:sz w:val="28"/>
          <w:szCs w:val="28"/>
        </w:rPr>
        <w:t>5).</w:t>
      </w:r>
    </w:p>
    <w:p w14:paraId="4623F38A" w14:textId="77777777" w:rsidR="00864905" w:rsidRDefault="00864905" w:rsidP="0086490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квизиты:</w:t>
      </w:r>
    </w:p>
    <w:p w14:paraId="6C42DF4E" w14:textId="292ADC78" w:rsidR="00864905" w:rsidRDefault="00864905" w:rsidP="00864905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Бронирование: имя – Бронирование, синоним – Бронирование, тип: </w:t>
      </w:r>
      <w:r w:rsidRPr="00864905">
        <w:rPr>
          <w:sz w:val="28"/>
          <w:szCs w:val="28"/>
        </w:rPr>
        <w:t>ДокументСсылка.Бронирование</w:t>
      </w:r>
      <w:r>
        <w:rPr>
          <w:sz w:val="28"/>
          <w:szCs w:val="28"/>
        </w:rPr>
        <w:t>;</w:t>
      </w:r>
    </w:p>
    <w:p w14:paraId="5C7D9BEF" w14:textId="10E7CB01" w:rsidR="00864905" w:rsidRDefault="00864905" w:rsidP="00864905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етитель: имя – Посетитель, синоним – Посетитель, тип: </w:t>
      </w:r>
      <w:r w:rsidRPr="00864905">
        <w:rPr>
          <w:sz w:val="28"/>
          <w:szCs w:val="28"/>
        </w:rPr>
        <w:t>СправочникСсылка.Посетители</w:t>
      </w:r>
      <w:r>
        <w:rPr>
          <w:sz w:val="28"/>
          <w:szCs w:val="28"/>
        </w:rPr>
        <w:t xml:space="preserve">, </w:t>
      </w:r>
      <w:r w:rsidRPr="005936A2">
        <w:rPr>
          <w:sz w:val="28"/>
          <w:szCs w:val="28"/>
        </w:rPr>
        <w:t>Проверка заполнения:</w:t>
      </w:r>
      <w:r>
        <w:rPr>
          <w:sz w:val="28"/>
          <w:szCs w:val="28"/>
        </w:rPr>
        <w:t xml:space="preserve"> </w:t>
      </w:r>
      <w:r w:rsidRPr="005936A2">
        <w:rPr>
          <w:sz w:val="28"/>
          <w:szCs w:val="28"/>
        </w:rPr>
        <w:t>Выдавать ошибку.</w:t>
      </w:r>
    </w:p>
    <w:p w14:paraId="53EA6E0F" w14:textId="428D5DCB" w:rsidR="00864905" w:rsidRDefault="00864905" w:rsidP="00864905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864905">
        <w:rPr>
          <w:sz w:val="28"/>
          <w:szCs w:val="28"/>
        </w:rPr>
        <w:t>ДатаВыезда</w:t>
      </w:r>
      <w:r>
        <w:rPr>
          <w:sz w:val="28"/>
          <w:szCs w:val="28"/>
        </w:rPr>
        <w:t xml:space="preserve">: имя – </w:t>
      </w:r>
      <w:r w:rsidRPr="00864905">
        <w:rPr>
          <w:sz w:val="28"/>
          <w:szCs w:val="28"/>
        </w:rPr>
        <w:t>ДатаВыезда</w:t>
      </w:r>
      <w:r>
        <w:rPr>
          <w:sz w:val="28"/>
          <w:szCs w:val="28"/>
        </w:rPr>
        <w:t xml:space="preserve">, синоним – </w:t>
      </w:r>
      <w:r w:rsidRPr="00864905">
        <w:rPr>
          <w:sz w:val="28"/>
          <w:szCs w:val="28"/>
        </w:rPr>
        <w:t>Дата</w:t>
      </w:r>
      <w:r>
        <w:rPr>
          <w:sz w:val="28"/>
          <w:szCs w:val="28"/>
        </w:rPr>
        <w:t xml:space="preserve"> в</w:t>
      </w:r>
      <w:r w:rsidRPr="00864905">
        <w:rPr>
          <w:sz w:val="28"/>
          <w:szCs w:val="28"/>
        </w:rPr>
        <w:t>ыезда</w:t>
      </w:r>
      <w:r>
        <w:rPr>
          <w:sz w:val="28"/>
          <w:szCs w:val="28"/>
        </w:rPr>
        <w:t>, тип: Дата</w:t>
      </w:r>
      <w:r w:rsidRPr="005936A2">
        <w:rPr>
          <w:sz w:val="28"/>
          <w:szCs w:val="28"/>
        </w:rPr>
        <w:t>,</w:t>
      </w:r>
      <w:r>
        <w:rPr>
          <w:sz w:val="28"/>
          <w:szCs w:val="28"/>
        </w:rPr>
        <w:t xml:space="preserve"> Проверка заполнения: Выдавать ошибку;</w:t>
      </w:r>
    </w:p>
    <w:p w14:paraId="4AD120F7" w14:textId="52B0C8E7" w:rsidR="00864905" w:rsidRDefault="00864905" w:rsidP="00864905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864905">
        <w:rPr>
          <w:sz w:val="28"/>
          <w:szCs w:val="28"/>
        </w:rPr>
        <w:t>ГостиничныйНомер</w:t>
      </w:r>
      <w:r>
        <w:rPr>
          <w:sz w:val="28"/>
          <w:szCs w:val="28"/>
        </w:rPr>
        <w:t xml:space="preserve">: имя – </w:t>
      </w:r>
      <w:r w:rsidRPr="00864905">
        <w:rPr>
          <w:sz w:val="28"/>
          <w:szCs w:val="28"/>
        </w:rPr>
        <w:t>ГостиничныйНомер</w:t>
      </w:r>
      <w:r>
        <w:rPr>
          <w:sz w:val="28"/>
          <w:szCs w:val="28"/>
        </w:rPr>
        <w:t xml:space="preserve">, синоним – </w:t>
      </w:r>
      <w:r w:rsidRPr="00864905">
        <w:rPr>
          <w:sz w:val="28"/>
          <w:szCs w:val="28"/>
        </w:rPr>
        <w:t>Гостиничный</w:t>
      </w:r>
      <w:r>
        <w:rPr>
          <w:sz w:val="28"/>
          <w:szCs w:val="28"/>
        </w:rPr>
        <w:t xml:space="preserve"> н</w:t>
      </w:r>
      <w:r w:rsidRPr="00864905">
        <w:rPr>
          <w:sz w:val="28"/>
          <w:szCs w:val="28"/>
        </w:rPr>
        <w:t>омер</w:t>
      </w:r>
      <w:r>
        <w:rPr>
          <w:sz w:val="28"/>
          <w:szCs w:val="28"/>
        </w:rPr>
        <w:t xml:space="preserve">, тип: </w:t>
      </w:r>
      <w:r w:rsidRPr="00864905">
        <w:rPr>
          <w:sz w:val="28"/>
          <w:szCs w:val="28"/>
        </w:rPr>
        <w:t>СправочникСсылка.ГостиничныеНомера</w:t>
      </w:r>
      <w:r w:rsidRPr="005936A2">
        <w:rPr>
          <w:sz w:val="28"/>
          <w:szCs w:val="28"/>
        </w:rPr>
        <w:t>,</w:t>
      </w:r>
      <w:r>
        <w:rPr>
          <w:sz w:val="28"/>
          <w:szCs w:val="28"/>
        </w:rPr>
        <w:t xml:space="preserve"> Проверка заполнения: Выдавать ошибку;</w:t>
      </w:r>
    </w:p>
    <w:p w14:paraId="52DAD853" w14:textId="048456DC" w:rsidR="00864905" w:rsidRPr="00864905" w:rsidRDefault="00864905" w:rsidP="00864905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864905">
        <w:rPr>
          <w:sz w:val="28"/>
          <w:szCs w:val="28"/>
        </w:rPr>
        <w:t>Сотрудник: имя – Сотрудник, синоним – Сотрудник, тип: СправочникСсылка.Сотрудники</w:t>
      </w:r>
      <w:r>
        <w:rPr>
          <w:sz w:val="28"/>
          <w:szCs w:val="28"/>
        </w:rPr>
        <w:t>.</w:t>
      </w:r>
    </w:p>
    <w:p w14:paraId="59D40F8B" w14:textId="77BE06DC" w:rsidR="00864905" w:rsidRPr="00DA0574" w:rsidRDefault="00864905" w:rsidP="00864905">
      <w:pPr>
        <w:spacing w:line="360" w:lineRule="auto"/>
        <w:jc w:val="both"/>
        <w:rPr>
          <w:sz w:val="28"/>
          <w:szCs w:val="28"/>
        </w:rPr>
      </w:pPr>
      <w:r w:rsidRPr="00DA0574">
        <w:rPr>
          <w:sz w:val="28"/>
          <w:szCs w:val="28"/>
        </w:rPr>
        <w:t xml:space="preserve">Табличная часть – </w:t>
      </w:r>
      <w:r w:rsidRPr="00864905">
        <w:rPr>
          <w:sz w:val="28"/>
          <w:szCs w:val="28"/>
        </w:rPr>
        <w:t>СписокГостей</w:t>
      </w:r>
      <w:r>
        <w:rPr>
          <w:sz w:val="28"/>
          <w:szCs w:val="28"/>
        </w:rPr>
        <w:t>:</w:t>
      </w:r>
    </w:p>
    <w:p w14:paraId="34876721" w14:textId="528A02FA" w:rsidR="00864905" w:rsidRPr="00E0670A" w:rsidRDefault="00864905" w:rsidP="00E0670A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етитель: имя – Посетитель, синоним – Посетитель, тип: </w:t>
      </w:r>
      <w:r w:rsidRPr="00864905">
        <w:rPr>
          <w:sz w:val="28"/>
          <w:szCs w:val="28"/>
        </w:rPr>
        <w:t>СправочникСсылка.Посетители</w:t>
      </w:r>
      <w:r>
        <w:rPr>
          <w:sz w:val="28"/>
          <w:szCs w:val="28"/>
        </w:rPr>
        <w:t>.</w:t>
      </w:r>
    </w:p>
    <w:p w14:paraId="6A53FBF8" w14:textId="0A05829F" w:rsidR="003F2F6D" w:rsidRDefault="003F2F6D" w:rsidP="00864905">
      <w:pPr>
        <w:spacing w:line="360" w:lineRule="auto"/>
        <w:jc w:val="center"/>
        <w:rPr>
          <w:sz w:val="28"/>
          <w:szCs w:val="28"/>
        </w:rPr>
      </w:pPr>
      <w:r w:rsidRPr="003F2F6D">
        <w:rPr>
          <w:noProof/>
          <w:sz w:val="28"/>
          <w:szCs w:val="28"/>
        </w:rPr>
        <w:drawing>
          <wp:inline distT="0" distB="0" distL="0" distR="0" wp14:anchorId="1070D206" wp14:editId="441D3168">
            <wp:extent cx="3302583" cy="3465006"/>
            <wp:effectExtent l="0" t="0" r="0" b="254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324981" cy="348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9E511" w14:textId="17319DCB" w:rsidR="00864905" w:rsidRDefault="00864905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</w:t>
      </w:r>
      <w:r>
        <w:rPr>
          <w:sz w:val="28"/>
          <w:szCs w:val="28"/>
        </w:rPr>
        <w:t>5 – Данные документа «</w:t>
      </w:r>
      <w:r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>»</w:t>
      </w:r>
    </w:p>
    <w:p w14:paraId="5D6993A3" w14:textId="5B1ACB83" w:rsidR="00132F49" w:rsidRDefault="00132F49" w:rsidP="00132F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йдем во вкладку Ввод на основании и выберем основанием документ Бронирование (см. рисунок</w:t>
      </w:r>
      <w:r w:rsidR="00E0670A">
        <w:rPr>
          <w:sz w:val="28"/>
          <w:szCs w:val="28"/>
        </w:rPr>
        <w:t xml:space="preserve"> </w:t>
      </w:r>
      <w:r w:rsidR="00DA379E">
        <w:rPr>
          <w:sz w:val="28"/>
          <w:szCs w:val="28"/>
        </w:rPr>
        <w:t>86</w:t>
      </w:r>
      <w:r>
        <w:rPr>
          <w:sz w:val="28"/>
          <w:szCs w:val="28"/>
        </w:rPr>
        <w:t>).</w:t>
      </w:r>
    </w:p>
    <w:p w14:paraId="71429C38" w14:textId="58CC0CC9" w:rsidR="00864905" w:rsidRDefault="007772D7" w:rsidP="00864905">
      <w:pPr>
        <w:spacing w:line="360" w:lineRule="auto"/>
        <w:jc w:val="center"/>
        <w:rPr>
          <w:sz w:val="28"/>
          <w:szCs w:val="28"/>
        </w:rPr>
      </w:pPr>
      <w:r w:rsidRPr="007772D7">
        <w:rPr>
          <w:noProof/>
          <w:sz w:val="28"/>
          <w:szCs w:val="28"/>
        </w:rPr>
        <w:lastRenderedPageBreak/>
        <w:drawing>
          <wp:inline distT="0" distB="0" distL="0" distR="0" wp14:anchorId="28235A7D" wp14:editId="7DDE6B6C">
            <wp:extent cx="5940425" cy="1887855"/>
            <wp:effectExtent l="0" t="0" r="3175" b="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8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37348" w14:textId="286CDE93" w:rsidR="007772D7" w:rsidRDefault="00E0670A" w:rsidP="0086490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6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Ввод на основании</w:t>
      </w:r>
      <w:r>
        <w:rPr>
          <w:sz w:val="28"/>
          <w:szCs w:val="28"/>
        </w:rPr>
        <w:t xml:space="preserve"> «</w:t>
      </w:r>
      <w:r w:rsidR="00960397"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>»</w:t>
      </w:r>
    </w:p>
    <w:p w14:paraId="14D784FC" w14:textId="18F89692" w:rsidR="00E0670A" w:rsidRDefault="00132F49" w:rsidP="002463B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структор ввода на основании представлен на рисунке </w:t>
      </w:r>
      <w:r w:rsidR="00DA379E">
        <w:rPr>
          <w:sz w:val="28"/>
          <w:szCs w:val="28"/>
        </w:rPr>
        <w:t>87</w:t>
      </w:r>
      <w:r>
        <w:rPr>
          <w:sz w:val="28"/>
          <w:szCs w:val="28"/>
        </w:rPr>
        <w:t>.</w:t>
      </w:r>
    </w:p>
    <w:p w14:paraId="7AD6AA1E" w14:textId="0561D9DC" w:rsidR="007772D7" w:rsidRDefault="007772D7" w:rsidP="00864905">
      <w:pPr>
        <w:spacing w:line="360" w:lineRule="auto"/>
        <w:jc w:val="center"/>
        <w:rPr>
          <w:sz w:val="28"/>
          <w:szCs w:val="28"/>
        </w:rPr>
      </w:pPr>
      <w:r w:rsidRPr="007772D7">
        <w:rPr>
          <w:noProof/>
          <w:sz w:val="28"/>
          <w:szCs w:val="28"/>
        </w:rPr>
        <w:drawing>
          <wp:inline distT="0" distB="0" distL="0" distR="0" wp14:anchorId="73A09C60" wp14:editId="2F164BAC">
            <wp:extent cx="3847398" cy="3135325"/>
            <wp:effectExtent l="0" t="0" r="1270" b="8255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/>
                    <a:srcRect t="815"/>
                    <a:stretch/>
                  </pic:blipFill>
                  <pic:spPr bwMode="auto">
                    <a:xfrm>
                      <a:off x="0" y="0"/>
                      <a:ext cx="3862891" cy="31479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FD883C" w14:textId="4C9B1545" w:rsidR="007772D7" w:rsidRDefault="00E067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7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Конструктор ввода на основании</w:t>
      </w:r>
      <w:r>
        <w:rPr>
          <w:sz w:val="28"/>
          <w:szCs w:val="28"/>
        </w:rPr>
        <w:t xml:space="preserve"> «</w:t>
      </w:r>
      <w:r w:rsidR="00960397"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>»</w:t>
      </w:r>
    </w:p>
    <w:p w14:paraId="07BC2AE2" w14:textId="0F5114C7" w:rsidR="007772D7" w:rsidRDefault="00132F49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t>Полученный код модернизируем: теперь при нажатии «Ввод на основании» в документе Бронирование создается и записывается столько документов Заезд гостей, сколько строк в табличной части</w:t>
      </w:r>
      <w:r w:rsidR="003F2F6D">
        <w:rPr>
          <w:noProof/>
          <w:sz w:val="28"/>
          <w:szCs w:val="28"/>
        </w:rPr>
        <w:t xml:space="preserve"> Бронирования</w:t>
      </w:r>
      <w:r>
        <w:rPr>
          <w:noProof/>
          <w:sz w:val="28"/>
          <w:szCs w:val="28"/>
        </w:rPr>
        <w:t>.</w:t>
      </w:r>
    </w:p>
    <w:p w14:paraId="1211626D" w14:textId="2A28A3EF" w:rsidR="007772D7" w:rsidRDefault="007772D7" w:rsidP="00864905">
      <w:pPr>
        <w:spacing w:line="360" w:lineRule="auto"/>
        <w:jc w:val="center"/>
        <w:rPr>
          <w:sz w:val="28"/>
          <w:szCs w:val="28"/>
        </w:rPr>
      </w:pPr>
      <w:r w:rsidRPr="007772D7">
        <w:rPr>
          <w:noProof/>
          <w:sz w:val="28"/>
          <w:szCs w:val="28"/>
        </w:rPr>
        <w:drawing>
          <wp:inline distT="0" distB="0" distL="0" distR="0" wp14:anchorId="3D3FC51D" wp14:editId="5B1B86E7">
            <wp:extent cx="5101596" cy="1779969"/>
            <wp:effectExtent l="0" t="0" r="3810" b="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143311" cy="1794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5C6FC" w14:textId="10D694D4" w:rsidR="007772D7" w:rsidRDefault="00E0670A" w:rsidP="0086490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8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Модуль объекта</w:t>
      </w:r>
      <w:r>
        <w:rPr>
          <w:sz w:val="28"/>
          <w:szCs w:val="28"/>
        </w:rPr>
        <w:t xml:space="preserve"> «</w:t>
      </w:r>
      <w:r w:rsidR="00960397"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>»</w:t>
      </w:r>
    </w:p>
    <w:p w14:paraId="0AB37A13" w14:textId="4733F2E2" w:rsidR="003F2F6D" w:rsidRDefault="003F2F6D" w:rsidP="00840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тем во вкладке Движения настраиваем движения по регистру СтатусНомеров. Для этого, по аналогии с документом Бронирование, сначала записываем занятые номера в данном промежутке времени, добавляем их в массив (см. рисунок </w:t>
      </w:r>
      <w:r w:rsidR="00DA379E">
        <w:rPr>
          <w:sz w:val="28"/>
          <w:szCs w:val="28"/>
        </w:rPr>
        <w:t>89</w:t>
      </w:r>
      <w:r>
        <w:rPr>
          <w:sz w:val="28"/>
          <w:szCs w:val="28"/>
        </w:rPr>
        <w:t>), а затем проверяем, есть ли выбранный Гостиничный номер в массиве. Если номер свободен – записываем движение со статусом «3».</w:t>
      </w:r>
    </w:p>
    <w:p w14:paraId="2CC53E11" w14:textId="53DBE1C8" w:rsidR="003F2F6D" w:rsidRDefault="003F2F6D" w:rsidP="00E0670A">
      <w:pPr>
        <w:spacing w:line="360" w:lineRule="auto"/>
        <w:jc w:val="center"/>
        <w:rPr>
          <w:sz w:val="28"/>
          <w:szCs w:val="28"/>
        </w:rPr>
      </w:pPr>
      <w:r w:rsidRPr="003F2F6D">
        <w:rPr>
          <w:noProof/>
          <w:sz w:val="28"/>
          <w:szCs w:val="28"/>
        </w:rPr>
        <w:drawing>
          <wp:inline distT="0" distB="0" distL="0" distR="0" wp14:anchorId="472ADDA2" wp14:editId="21D3C290">
            <wp:extent cx="4829543" cy="2249829"/>
            <wp:effectExtent l="0" t="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843479" cy="2256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D817F" w14:textId="3758987C" w:rsidR="003F2F6D" w:rsidRDefault="00E067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8</w:t>
      </w:r>
      <w:r>
        <w:rPr>
          <w:sz w:val="28"/>
          <w:szCs w:val="28"/>
        </w:rPr>
        <w:t xml:space="preserve">9 – </w:t>
      </w:r>
      <w:r w:rsidR="00960397">
        <w:rPr>
          <w:sz w:val="28"/>
          <w:szCs w:val="28"/>
        </w:rPr>
        <w:t>Модуль объекта</w:t>
      </w:r>
      <w:r>
        <w:rPr>
          <w:sz w:val="28"/>
          <w:szCs w:val="28"/>
        </w:rPr>
        <w:t xml:space="preserve"> «</w:t>
      </w:r>
      <w:r w:rsidR="00960397"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>»</w:t>
      </w:r>
    </w:p>
    <w:p w14:paraId="74B2B79A" w14:textId="38F77589" w:rsidR="003F2F6D" w:rsidRDefault="003F2F6D" w:rsidP="003F2F6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ако в данном документе есть особенность: если Заезд гостей создан на основе Бронирования, то этот Гостиничный Номер уже записан в регистр со статусом 2. Поэтому необходимо дополнительно проверить, создан ли этот документ на основе Бронирования (рисунки </w:t>
      </w:r>
      <w:r w:rsidR="00DA379E">
        <w:rPr>
          <w:sz w:val="28"/>
          <w:szCs w:val="28"/>
        </w:rPr>
        <w:t>9</w:t>
      </w:r>
      <w:r>
        <w:rPr>
          <w:sz w:val="28"/>
          <w:szCs w:val="28"/>
        </w:rPr>
        <w:t xml:space="preserve">0, </w:t>
      </w:r>
      <w:r w:rsidR="00DA379E">
        <w:rPr>
          <w:sz w:val="28"/>
          <w:szCs w:val="28"/>
        </w:rPr>
        <w:t>9</w:t>
      </w:r>
      <w:r>
        <w:rPr>
          <w:sz w:val="28"/>
          <w:szCs w:val="28"/>
        </w:rPr>
        <w:t xml:space="preserve">1). Полный код представлен в приложении </w:t>
      </w:r>
      <w:r w:rsidR="0084065A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64CBEB49" w14:textId="6DC6CA28" w:rsidR="003F2F6D" w:rsidRDefault="003F2F6D" w:rsidP="00E0670A">
      <w:pPr>
        <w:spacing w:line="360" w:lineRule="auto"/>
        <w:jc w:val="center"/>
        <w:rPr>
          <w:sz w:val="28"/>
          <w:szCs w:val="28"/>
        </w:rPr>
      </w:pPr>
      <w:r w:rsidRPr="003F2F6D">
        <w:rPr>
          <w:noProof/>
          <w:sz w:val="28"/>
          <w:szCs w:val="28"/>
        </w:rPr>
        <w:lastRenderedPageBreak/>
        <w:drawing>
          <wp:inline distT="0" distB="0" distL="0" distR="0" wp14:anchorId="3390DF78" wp14:editId="55CE7E0E">
            <wp:extent cx="5320749" cy="3770309"/>
            <wp:effectExtent l="0" t="0" r="0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328796" cy="3776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611B1" w14:textId="0864D7F9" w:rsidR="003F2F6D" w:rsidRDefault="00E0670A" w:rsidP="0084065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90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Модуль объекта «</w:t>
      </w:r>
      <w:r w:rsidR="00960397" w:rsidRPr="00864905">
        <w:rPr>
          <w:sz w:val="28"/>
          <w:szCs w:val="28"/>
        </w:rPr>
        <w:t>ЗаездГостей</w:t>
      </w:r>
      <w:r w:rsidR="00960397">
        <w:rPr>
          <w:sz w:val="28"/>
          <w:szCs w:val="28"/>
        </w:rPr>
        <w:t>»</w:t>
      </w:r>
    </w:p>
    <w:p w14:paraId="30193BA9" w14:textId="4462E294" w:rsidR="003F2F6D" w:rsidRDefault="003F2F6D" w:rsidP="00E0670A">
      <w:pPr>
        <w:spacing w:line="360" w:lineRule="auto"/>
        <w:jc w:val="center"/>
        <w:rPr>
          <w:sz w:val="28"/>
          <w:szCs w:val="28"/>
        </w:rPr>
      </w:pPr>
      <w:r w:rsidRPr="003F2F6D">
        <w:rPr>
          <w:noProof/>
          <w:sz w:val="28"/>
          <w:szCs w:val="28"/>
        </w:rPr>
        <w:drawing>
          <wp:inline distT="0" distB="0" distL="0" distR="0" wp14:anchorId="209B3204" wp14:editId="4EDD2DAA">
            <wp:extent cx="4859166" cy="2063652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892151" cy="2077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AA08B" w14:textId="690782CB" w:rsidR="007772D7" w:rsidRPr="001B20EE" w:rsidRDefault="00E0670A" w:rsidP="0096039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91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Модуль объекта «</w:t>
      </w:r>
      <w:r w:rsidR="00960397" w:rsidRPr="00864905">
        <w:rPr>
          <w:sz w:val="28"/>
          <w:szCs w:val="28"/>
        </w:rPr>
        <w:t>ЗаездГостей</w:t>
      </w:r>
      <w:r w:rsidR="00960397">
        <w:rPr>
          <w:sz w:val="28"/>
          <w:szCs w:val="28"/>
        </w:rPr>
        <w:t>»</w:t>
      </w:r>
    </w:p>
    <w:p w14:paraId="22234012" w14:textId="317EDCCD" w:rsidR="00864905" w:rsidRDefault="00864905" w:rsidP="0086490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ляем форму документа «</w:t>
      </w:r>
      <w:r w:rsidR="00960397">
        <w:rPr>
          <w:sz w:val="28"/>
          <w:szCs w:val="28"/>
        </w:rPr>
        <w:t>Заезд</w:t>
      </w:r>
      <w:r w:rsidR="004D12C6">
        <w:rPr>
          <w:sz w:val="28"/>
          <w:szCs w:val="28"/>
        </w:rPr>
        <w:t>Гостей</w:t>
      </w:r>
      <w:r>
        <w:rPr>
          <w:sz w:val="28"/>
          <w:szCs w:val="28"/>
        </w:rPr>
        <w:t xml:space="preserve">». </w:t>
      </w:r>
      <w:r w:rsidR="004D12C6">
        <w:rPr>
          <w:sz w:val="28"/>
          <w:szCs w:val="28"/>
        </w:rPr>
        <w:t xml:space="preserve">Для реквизита Гостиничный номер выберем форму выбора (см. рисунок </w:t>
      </w:r>
      <w:r w:rsidR="00DA379E">
        <w:rPr>
          <w:sz w:val="28"/>
          <w:szCs w:val="28"/>
        </w:rPr>
        <w:t>92</w:t>
      </w:r>
      <w:r w:rsidR="004D12C6">
        <w:rPr>
          <w:sz w:val="28"/>
          <w:szCs w:val="28"/>
        </w:rPr>
        <w:t>).</w:t>
      </w:r>
    </w:p>
    <w:p w14:paraId="6DEF93A8" w14:textId="222940A8" w:rsidR="004D12C6" w:rsidRDefault="004D12C6" w:rsidP="00E0670A">
      <w:pPr>
        <w:spacing w:line="360" w:lineRule="auto"/>
        <w:jc w:val="center"/>
        <w:rPr>
          <w:sz w:val="28"/>
          <w:szCs w:val="28"/>
        </w:rPr>
      </w:pPr>
      <w:r w:rsidRPr="004D12C6">
        <w:rPr>
          <w:noProof/>
          <w:sz w:val="28"/>
          <w:szCs w:val="28"/>
        </w:rPr>
        <w:drawing>
          <wp:inline distT="0" distB="0" distL="0" distR="0" wp14:anchorId="7DBDD7D1" wp14:editId="770D622F">
            <wp:extent cx="2522439" cy="640135"/>
            <wp:effectExtent l="0" t="0" r="0" b="762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64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85B0A" w14:textId="1F9151F3" w:rsidR="004D12C6" w:rsidRDefault="00E0670A" w:rsidP="0096039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 xml:space="preserve">92 </w:t>
      </w:r>
      <w:r>
        <w:rPr>
          <w:sz w:val="28"/>
          <w:szCs w:val="28"/>
        </w:rPr>
        <w:t xml:space="preserve">– </w:t>
      </w:r>
      <w:r w:rsidR="00960397">
        <w:rPr>
          <w:sz w:val="28"/>
          <w:szCs w:val="28"/>
        </w:rPr>
        <w:t>Форма выбора</w:t>
      </w:r>
      <w:r>
        <w:rPr>
          <w:sz w:val="28"/>
          <w:szCs w:val="28"/>
        </w:rPr>
        <w:t xml:space="preserve"> </w:t>
      </w:r>
      <w:r w:rsidR="00960397">
        <w:rPr>
          <w:sz w:val="28"/>
          <w:szCs w:val="28"/>
        </w:rPr>
        <w:t>«</w:t>
      </w:r>
      <w:r w:rsidR="00960397" w:rsidRPr="00864905">
        <w:rPr>
          <w:sz w:val="28"/>
          <w:szCs w:val="28"/>
        </w:rPr>
        <w:t>ЗаездГостей</w:t>
      </w:r>
      <w:r>
        <w:rPr>
          <w:sz w:val="28"/>
          <w:szCs w:val="28"/>
        </w:rPr>
        <w:t>»</w:t>
      </w:r>
    </w:p>
    <w:p w14:paraId="0A71FEF3" w14:textId="77777777" w:rsidR="00AD6874" w:rsidRDefault="004D12C6" w:rsidP="004D12C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дим документ «ОтменаБрони». Имя «ОтменаБрони», синоним «Отмена брони», представление списка – Отмена брони. Во вкладке Подсистемы выбираем Бронирование и Бухгалтерия. </w:t>
      </w:r>
    </w:p>
    <w:p w14:paraId="1BF4F48E" w14:textId="5054DD21" w:rsidR="004D12C6" w:rsidRDefault="004D12C6" w:rsidP="004D12C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алее выбираем вкладку «Данные». Добавляем реквизиты и табличные части (см. рисунок </w:t>
      </w:r>
      <w:r w:rsidR="00DA379E">
        <w:rPr>
          <w:sz w:val="28"/>
          <w:szCs w:val="28"/>
        </w:rPr>
        <w:t>93</w:t>
      </w:r>
      <w:r>
        <w:rPr>
          <w:sz w:val="28"/>
          <w:szCs w:val="28"/>
        </w:rPr>
        <w:t>).</w:t>
      </w:r>
    </w:p>
    <w:p w14:paraId="1F569AA5" w14:textId="77777777" w:rsidR="004D12C6" w:rsidRDefault="004D12C6" w:rsidP="004D12C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квизиты:</w:t>
      </w:r>
    </w:p>
    <w:p w14:paraId="5877621D" w14:textId="524E6972" w:rsidR="004D12C6" w:rsidRDefault="004D12C6" w:rsidP="004D12C6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етитель: имя – Посетитель, синоним – Посетитель, тип: </w:t>
      </w:r>
      <w:r w:rsidRPr="00D90339">
        <w:rPr>
          <w:sz w:val="28"/>
          <w:szCs w:val="28"/>
        </w:rPr>
        <w:t>СправочникСсылка.Посетители</w:t>
      </w:r>
      <w:r>
        <w:rPr>
          <w:sz w:val="28"/>
          <w:szCs w:val="28"/>
        </w:rPr>
        <w:t>, Проверка заполнения: Выдавать ошибку;</w:t>
      </w:r>
    </w:p>
    <w:p w14:paraId="25302AF5" w14:textId="0BA280C3" w:rsidR="00AD6874" w:rsidRPr="00AD6874" w:rsidRDefault="00AD6874" w:rsidP="00AD6874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AD6874">
        <w:rPr>
          <w:sz w:val="28"/>
          <w:szCs w:val="28"/>
        </w:rPr>
        <w:t>НаОснованииБронирования</w:t>
      </w:r>
      <w:r>
        <w:rPr>
          <w:sz w:val="28"/>
          <w:szCs w:val="28"/>
        </w:rPr>
        <w:t>: имя –</w:t>
      </w:r>
      <w:r w:rsidRPr="00AD6874">
        <w:t xml:space="preserve"> </w:t>
      </w:r>
      <w:r w:rsidRPr="00AD6874">
        <w:rPr>
          <w:sz w:val="28"/>
          <w:szCs w:val="28"/>
        </w:rPr>
        <w:t>НаОснованииБронирования</w:t>
      </w:r>
      <w:r>
        <w:rPr>
          <w:sz w:val="28"/>
          <w:szCs w:val="28"/>
        </w:rPr>
        <w:t xml:space="preserve">, синоним – </w:t>
      </w:r>
      <w:r w:rsidRPr="00AD6874">
        <w:rPr>
          <w:sz w:val="28"/>
          <w:szCs w:val="28"/>
        </w:rPr>
        <w:t>На основании бронирования</w:t>
      </w:r>
      <w:r>
        <w:rPr>
          <w:sz w:val="28"/>
          <w:szCs w:val="28"/>
        </w:rPr>
        <w:t xml:space="preserve">, тип: </w:t>
      </w:r>
      <w:r w:rsidRPr="00AD6874">
        <w:rPr>
          <w:sz w:val="28"/>
          <w:szCs w:val="28"/>
        </w:rPr>
        <w:t>ДокументСсылка.Бронирование</w:t>
      </w:r>
      <w:r>
        <w:rPr>
          <w:sz w:val="28"/>
          <w:szCs w:val="28"/>
        </w:rPr>
        <w:t>, Проверка заполнения: Выдавать ошибку;</w:t>
      </w:r>
    </w:p>
    <w:p w14:paraId="76FBD8E2" w14:textId="77777777" w:rsidR="004D12C6" w:rsidRDefault="004D12C6" w:rsidP="004D12C6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трудник: имя – Сотрудник, синоним – Сотрудник, тип: </w:t>
      </w:r>
      <w:r w:rsidRPr="00D90339">
        <w:rPr>
          <w:sz w:val="28"/>
          <w:szCs w:val="28"/>
        </w:rPr>
        <w:t>СправочникСсылка.Сотрудники</w:t>
      </w:r>
      <w:r w:rsidRPr="005936A2">
        <w:rPr>
          <w:sz w:val="28"/>
          <w:szCs w:val="28"/>
        </w:rPr>
        <w:t>.</w:t>
      </w:r>
    </w:p>
    <w:p w14:paraId="36BC5AF3" w14:textId="74326BF0" w:rsidR="004D12C6" w:rsidRPr="00DA0574" w:rsidRDefault="004D12C6" w:rsidP="004D12C6">
      <w:pPr>
        <w:spacing w:line="360" w:lineRule="auto"/>
        <w:jc w:val="both"/>
        <w:rPr>
          <w:sz w:val="28"/>
          <w:szCs w:val="28"/>
        </w:rPr>
      </w:pPr>
      <w:r w:rsidRPr="00DA0574">
        <w:rPr>
          <w:sz w:val="28"/>
          <w:szCs w:val="28"/>
        </w:rPr>
        <w:t xml:space="preserve">Табличная часть – </w:t>
      </w:r>
      <w:r>
        <w:rPr>
          <w:sz w:val="28"/>
          <w:szCs w:val="28"/>
        </w:rPr>
        <w:t>Бронирование</w:t>
      </w:r>
      <w:r w:rsidRPr="00DA0574">
        <w:rPr>
          <w:sz w:val="28"/>
          <w:szCs w:val="28"/>
        </w:rPr>
        <w:t xml:space="preserve"> (Проверка заполнения: Выдавать ошибку):</w:t>
      </w:r>
    </w:p>
    <w:p w14:paraId="72F9F810" w14:textId="77777777" w:rsidR="004D12C6" w:rsidRDefault="004D12C6" w:rsidP="004D12C6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р: имя – Номер, синоним – Номер, тип: </w:t>
      </w:r>
      <w:r w:rsidRPr="006E14A7">
        <w:rPr>
          <w:sz w:val="28"/>
          <w:szCs w:val="28"/>
        </w:rPr>
        <w:t>СправочникСсылка.ГостиничныеНомера</w:t>
      </w:r>
      <w:r>
        <w:rPr>
          <w:sz w:val="28"/>
          <w:szCs w:val="28"/>
        </w:rPr>
        <w:t xml:space="preserve">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7AAE6B34" w14:textId="77777777" w:rsidR="004D12C6" w:rsidRDefault="004D12C6" w:rsidP="004D12C6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Заезда: имя – ДатаЗаезда, синоним – Дата заезда, тип: Дата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1053B197" w14:textId="77777777" w:rsidR="004D12C6" w:rsidRDefault="004D12C6" w:rsidP="004D12C6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Выезда: имя – ДатаВыезда, синоним – Дата выезда, тип: Дата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4B29DB04" w14:textId="6322BAE3" w:rsidR="004D12C6" w:rsidRPr="00E0670A" w:rsidRDefault="004D12C6" w:rsidP="00E0670A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Гостей: имя – КоличествоГостей, синоним – Количество гостей, тип: Число, длина – 2.</w:t>
      </w:r>
    </w:p>
    <w:p w14:paraId="09725419" w14:textId="54940CE4" w:rsidR="00AD6874" w:rsidRDefault="00AD6874" w:rsidP="004D12C6">
      <w:pPr>
        <w:spacing w:line="360" w:lineRule="auto"/>
        <w:jc w:val="center"/>
        <w:rPr>
          <w:sz w:val="28"/>
          <w:szCs w:val="28"/>
        </w:rPr>
      </w:pPr>
      <w:r w:rsidRPr="00AD6874">
        <w:rPr>
          <w:noProof/>
          <w:sz w:val="28"/>
          <w:szCs w:val="28"/>
        </w:rPr>
        <w:lastRenderedPageBreak/>
        <w:drawing>
          <wp:inline distT="0" distB="0" distL="0" distR="0" wp14:anchorId="4EBF7400" wp14:editId="44D6BCA8">
            <wp:extent cx="3373676" cy="3516536"/>
            <wp:effectExtent l="0" t="0" r="0" b="825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397744" cy="3541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41759" w14:textId="2769B6E3" w:rsidR="004D12C6" w:rsidRDefault="004D12C6" w:rsidP="004D12C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93</w:t>
      </w:r>
      <w:r>
        <w:rPr>
          <w:sz w:val="28"/>
          <w:szCs w:val="28"/>
        </w:rPr>
        <w:t xml:space="preserve"> – Данные документа «</w:t>
      </w:r>
      <w:r w:rsidR="00960397">
        <w:rPr>
          <w:sz w:val="28"/>
          <w:szCs w:val="28"/>
        </w:rPr>
        <w:t>ОтменаБрони</w:t>
      </w:r>
      <w:r>
        <w:rPr>
          <w:sz w:val="28"/>
          <w:szCs w:val="28"/>
        </w:rPr>
        <w:t>»</w:t>
      </w:r>
    </w:p>
    <w:p w14:paraId="0B701482" w14:textId="0F4B40CD" w:rsidR="00AD6874" w:rsidRPr="00AD6874" w:rsidRDefault="00AD6874" w:rsidP="00E73F1C">
      <w:pPr>
        <w:spacing w:line="360" w:lineRule="auto"/>
        <w:ind w:firstLine="709"/>
        <w:jc w:val="both"/>
        <w:rPr>
          <w:sz w:val="28"/>
          <w:szCs w:val="28"/>
        </w:rPr>
      </w:pPr>
      <w:r w:rsidRPr="00AD6874">
        <w:rPr>
          <w:sz w:val="28"/>
          <w:szCs w:val="28"/>
        </w:rPr>
        <w:t xml:space="preserve">Во вкладке Ввод на основании добавим документ-основание Бронирование, получим процедуру ОбработкаЗаполнения (см. рисунок </w:t>
      </w:r>
      <w:r w:rsidR="00DA379E">
        <w:rPr>
          <w:sz w:val="28"/>
          <w:szCs w:val="28"/>
        </w:rPr>
        <w:t>94</w:t>
      </w:r>
      <w:r w:rsidRPr="00AD6874">
        <w:rPr>
          <w:sz w:val="28"/>
          <w:szCs w:val="28"/>
        </w:rPr>
        <w:t>).</w:t>
      </w:r>
    </w:p>
    <w:p w14:paraId="78C51973" w14:textId="67F4333F" w:rsidR="00AD6874" w:rsidRDefault="00AD6874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AD6874">
        <w:rPr>
          <w:noProof/>
          <w:sz w:val="28"/>
          <w:szCs w:val="28"/>
        </w:rPr>
        <w:drawing>
          <wp:inline distT="0" distB="0" distL="0" distR="0" wp14:anchorId="07294F10" wp14:editId="7EE76BE1">
            <wp:extent cx="5940425" cy="2287905"/>
            <wp:effectExtent l="0" t="0" r="317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0C8B0" w14:textId="56E18011" w:rsidR="00AD6874" w:rsidRDefault="00E0670A" w:rsidP="00E0670A">
      <w:pPr>
        <w:spacing w:line="360" w:lineRule="auto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94</w:t>
      </w:r>
      <w:r>
        <w:rPr>
          <w:sz w:val="28"/>
          <w:szCs w:val="28"/>
        </w:rPr>
        <w:t xml:space="preserve"> – </w:t>
      </w:r>
      <w:r w:rsidR="00960397">
        <w:rPr>
          <w:sz w:val="28"/>
          <w:szCs w:val="28"/>
        </w:rPr>
        <w:t>Процедура «ОбработкаЗаполнения» документа «ОтменаБрони»</w:t>
      </w:r>
    </w:p>
    <w:p w14:paraId="69013155" w14:textId="17CA20EF" w:rsidR="00AD6874" w:rsidRPr="00E0670A" w:rsidRDefault="00AD6874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во вкладке Движения настраиваем движения по регистру СтатусНомеров. Сначала воспользуемся конструктором движений, а затем изменим код. Проведение данного документа приводит к изменению Статуса с 2 на 1 в регистре Статус Номеров (см. рисунок </w:t>
      </w:r>
      <w:r w:rsidR="00DA379E">
        <w:rPr>
          <w:sz w:val="28"/>
          <w:szCs w:val="28"/>
        </w:rPr>
        <w:t>95</w:t>
      </w:r>
      <w:r>
        <w:rPr>
          <w:sz w:val="28"/>
          <w:szCs w:val="28"/>
        </w:rPr>
        <w:t xml:space="preserve">). Полный код представлен в </w:t>
      </w:r>
      <w:r w:rsidRPr="002463B5">
        <w:rPr>
          <w:sz w:val="28"/>
          <w:szCs w:val="28"/>
        </w:rPr>
        <w:t>приложении 8.</w:t>
      </w:r>
    </w:p>
    <w:p w14:paraId="26356915" w14:textId="70C9B635" w:rsidR="00AD6874" w:rsidRDefault="00AD6874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AD6874">
        <w:rPr>
          <w:noProof/>
          <w:sz w:val="28"/>
          <w:szCs w:val="28"/>
        </w:rPr>
        <w:lastRenderedPageBreak/>
        <w:drawing>
          <wp:inline distT="0" distB="0" distL="0" distR="0" wp14:anchorId="446B71B3" wp14:editId="49FFAE2C">
            <wp:extent cx="5585245" cy="3260995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594474" cy="3266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37D0" w14:textId="70CDC5B6" w:rsidR="00B536EE" w:rsidRPr="00E0670A" w:rsidRDefault="00E0670A" w:rsidP="00E0670A">
      <w:pPr>
        <w:spacing w:line="360" w:lineRule="auto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95</w:t>
      </w:r>
      <w:r>
        <w:rPr>
          <w:sz w:val="28"/>
          <w:szCs w:val="28"/>
        </w:rPr>
        <w:t xml:space="preserve"> – </w:t>
      </w:r>
      <w:r w:rsidR="00D12323">
        <w:rPr>
          <w:sz w:val="28"/>
          <w:szCs w:val="28"/>
        </w:rPr>
        <w:t>Движение по регистру</w:t>
      </w:r>
      <w:r>
        <w:rPr>
          <w:sz w:val="28"/>
          <w:szCs w:val="28"/>
        </w:rPr>
        <w:t xml:space="preserve"> «</w:t>
      </w:r>
      <w:r w:rsidR="00D12323">
        <w:rPr>
          <w:sz w:val="28"/>
          <w:szCs w:val="28"/>
        </w:rPr>
        <w:t>СтатусНомеров</w:t>
      </w:r>
      <w:r>
        <w:rPr>
          <w:sz w:val="28"/>
          <w:szCs w:val="28"/>
        </w:rPr>
        <w:t>»</w:t>
      </w:r>
    </w:p>
    <w:p w14:paraId="185E9B18" w14:textId="6BBFA046" w:rsidR="00B536EE" w:rsidRDefault="00B536EE" w:rsidP="00B536E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документ «</w:t>
      </w:r>
      <w:r w:rsidRPr="00B536EE">
        <w:rPr>
          <w:sz w:val="28"/>
          <w:szCs w:val="28"/>
        </w:rPr>
        <w:t>ВыездГостей</w:t>
      </w:r>
      <w:r>
        <w:rPr>
          <w:sz w:val="28"/>
          <w:szCs w:val="28"/>
        </w:rPr>
        <w:t>». Имя «</w:t>
      </w:r>
      <w:r w:rsidRPr="00B536EE">
        <w:rPr>
          <w:sz w:val="28"/>
          <w:szCs w:val="28"/>
        </w:rPr>
        <w:t>ВыездГостей</w:t>
      </w:r>
      <w:r>
        <w:rPr>
          <w:sz w:val="28"/>
          <w:szCs w:val="28"/>
        </w:rPr>
        <w:t>», синоним «</w:t>
      </w:r>
      <w:r w:rsidRPr="00B536EE">
        <w:rPr>
          <w:sz w:val="28"/>
          <w:szCs w:val="28"/>
        </w:rPr>
        <w:t>Выезд</w:t>
      </w:r>
      <w:r>
        <w:rPr>
          <w:sz w:val="28"/>
          <w:szCs w:val="28"/>
        </w:rPr>
        <w:t xml:space="preserve"> г</w:t>
      </w:r>
      <w:r w:rsidRPr="00B536EE">
        <w:rPr>
          <w:sz w:val="28"/>
          <w:szCs w:val="28"/>
        </w:rPr>
        <w:t>остей</w:t>
      </w:r>
      <w:r>
        <w:rPr>
          <w:sz w:val="28"/>
          <w:szCs w:val="28"/>
        </w:rPr>
        <w:t xml:space="preserve">», представление списка – </w:t>
      </w:r>
      <w:r w:rsidRPr="00B536EE">
        <w:rPr>
          <w:sz w:val="28"/>
          <w:szCs w:val="28"/>
        </w:rPr>
        <w:t>Выезд</w:t>
      </w:r>
      <w:r>
        <w:rPr>
          <w:sz w:val="28"/>
          <w:szCs w:val="28"/>
        </w:rPr>
        <w:t xml:space="preserve"> г</w:t>
      </w:r>
      <w:r w:rsidRPr="00B536EE">
        <w:rPr>
          <w:sz w:val="28"/>
          <w:szCs w:val="28"/>
        </w:rPr>
        <w:t>остей</w:t>
      </w:r>
      <w:r>
        <w:rPr>
          <w:sz w:val="28"/>
          <w:szCs w:val="28"/>
        </w:rPr>
        <w:t xml:space="preserve">. Во вкладке Подсистемы выбираем РаботаСПосетителями. </w:t>
      </w:r>
    </w:p>
    <w:p w14:paraId="00709368" w14:textId="3B831FD5" w:rsidR="00B536EE" w:rsidRDefault="00B536EE" w:rsidP="00B536E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выбираем вкладку «Данные». Добавляем реквизиты и табличные части (см. рисунок </w:t>
      </w:r>
      <w:r w:rsidR="00DA379E">
        <w:rPr>
          <w:sz w:val="28"/>
          <w:szCs w:val="28"/>
        </w:rPr>
        <w:t>96</w:t>
      </w:r>
      <w:r>
        <w:rPr>
          <w:sz w:val="28"/>
          <w:szCs w:val="28"/>
        </w:rPr>
        <w:t>).</w:t>
      </w:r>
    </w:p>
    <w:p w14:paraId="79D3AC48" w14:textId="77777777" w:rsidR="00B536EE" w:rsidRDefault="00B536EE" w:rsidP="00B536E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квизиты:</w:t>
      </w:r>
    </w:p>
    <w:p w14:paraId="48854C81" w14:textId="2C58969C" w:rsidR="00B536EE" w:rsidRDefault="00B536EE" w:rsidP="00B536EE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ездГостей: имя – ЗаездГостей, синоним – Заезд гостей, тип: </w:t>
      </w:r>
      <w:r w:rsidRPr="00B536EE">
        <w:rPr>
          <w:sz w:val="28"/>
          <w:szCs w:val="28"/>
        </w:rPr>
        <w:t>ДокументСсылка.ЗаездГостей</w:t>
      </w:r>
      <w:r>
        <w:rPr>
          <w:sz w:val="28"/>
          <w:szCs w:val="28"/>
        </w:rPr>
        <w:t>,</w:t>
      </w:r>
      <w:r w:rsidRPr="00B536EE">
        <w:rPr>
          <w:sz w:val="28"/>
          <w:szCs w:val="28"/>
        </w:rPr>
        <w:t xml:space="preserve"> </w:t>
      </w:r>
      <w:r>
        <w:rPr>
          <w:sz w:val="28"/>
          <w:szCs w:val="28"/>
        </w:rPr>
        <w:t>Проверка заполнения: Выдавать ошибку;</w:t>
      </w:r>
    </w:p>
    <w:p w14:paraId="3CD4CA1A" w14:textId="28AB9371" w:rsidR="00B536EE" w:rsidRDefault="00B536EE" w:rsidP="00B536EE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B536EE">
        <w:rPr>
          <w:sz w:val="28"/>
          <w:szCs w:val="28"/>
        </w:rPr>
        <w:t>Посетитель</w:t>
      </w:r>
      <w:r>
        <w:rPr>
          <w:sz w:val="28"/>
          <w:szCs w:val="28"/>
        </w:rPr>
        <w:t>: имя –</w:t>
      </w:r>
      <w:r w:rsidRPr="00AD6874">
        <w:t xml:space="preserve"> </w:t>
      </w:r>
      <w:r w:rsidRPr="00B536EE">
        <w:rPr>
          <w:sz w:val="28"/>
          <w:szCs w:val="28"/>
        </w:rPr>
        <w:t>Посетитель</w:t>
      </w:r>
      <w:r>
        <w:rPr>
          <w:sz w:val="28"/>
          <w:szCs w:val="28"/>
        </w:rPr>
        <w:t xml:space="preserve">, синоним – </w:t>
      </w:r>
      <w:r w:rsidRPr="00B536EE">
        <w:rPr>
          <w:sz w:val="28"/>
          <w:szCs w:val="28"/>
        </w:rPr>
        <w:t>Посетитель</w:t>
      </w:r>
      <w:r>
        <w:rPr>
          <w:sz w:val="28"/>
          <w:szCs w:val="28"/>
        </w:rPr>
        <w:t xml:space="preserve">, тип: </w:t>
      </w:r>
      <w:r w:rsidRPr="00B536EE">
        <w:rPr>
          <w:sz w:val="28"/>
          <w:szCs w:val="28"/>
        </w:rPr>
        <w:t>СправочникСсылка.Посетители</w:t>
      </w:r>
      <w:r>
        <w:rPr>
          <w:sz w:val="28"/>
          <w:szCs w:val="28"/>
        </w:rPr>
        <w:t>, Проверка заполнения: Выдавать ошибку;</w:t>
      </w:r>
    </w:p>
    <w:p w14:paraId="594430B6" w14:textId="4508319D" w:rsidR="00B536EE" w:rsidRPr="00B536EE" w:rsidRDefault="00B536EE" w:rsidP="00B536EE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тог: имя –</w:t>
      </w:r>
      <w:r w:rsidRPr="00AD6874">
        <w:t xml:space="preserve"> </w:t>
      </w:r>
      <w:r>
        <w:rPr>
          <w:sz w:val="28"/>
          <w:szCs w:val="28"/>
        </w:rPr>
        <w:t>Итог, синоним – Итог, тип: Число, Длина: 10, Точность: 2, Проверка заполнения: Выдавать ошибку;</w:t>
      </w:r>
    </w:p>
    <w:p w14:paraId="4A5A2E19" w14:textId="45B7C6E5" w:rsidR="00B536EE" w:rsidRDefault="00B536EE" w:rsidP="00B536EE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трудник: имя – Сотрудник, синоним – Сотрудник, тип: </w:t>
      </w:r>
      <w:r w:rsidRPr="00D90339">
        <w:rPr>
          <w:sz w:val="28"/>
          <w:szCs w:val="28"/>
        </w:rPr>
        <w:t>СправочникСсылка.Сотрудники</w:t>
      </w:r>
      <w:r>
        <w:rPr>
          <w:sz w:val="28"/>
          <w:szCs w:val="28"/>
        </w:rPr>
        <w:t>, Проверка заполнения: Выдавать ошибку</w:t>
      </w:r>
      <w:r w:rsidRPr="005936A2">
        <w:rPr>
          <w:sz w:val="28"/>
          <w:szCs w:val="28"/>
        </w:rPr>
        <w:t>.</w:t>
      </w:r>
    </w:p>
    <w:p w14:paraId="00A74915" w14:textId="54965932" w:rsidR="00B536EE" w:rsidRPr="00DA0574" w:rsidRDefault="00B536EE" w:rsidP="00B536EE">
      <w:pPr>
        <w:spacing w:line="360" w:lineRule="auto"/>
        <w:jc w:val="both"/>
        <w:rPr>
          <w:sz w:val="28"/>
          <w:szCs w:val="28"/>
        </w:rPr>
      </w:pPr>
      <w:r w:rsidRPr="00DA0574">
        <w:rPr>
          <w:sz w:val="28"/>
          <w:szCs w:val="28"/>
        </w:rPr>
        <w:t xml:space="preserve">Табличная часть – </w:t>
      </w:r>
      <w:r>
        <w:rPr>
          <w:sz w:val="28"/>
          <w:szCs w:val="28"/>
        </w:rPr>
        <w:t>Номенклатура</w:t>
      </w:r>
      <w:r w:rsidRPr="00DA0574">
        <w:rPr>
          <w:sz w:val="28"/>
          <w:szCs w:val="28"/>
        </w:rPr>
        <w:t xml:space="preserve"> (Проверка заполнения: Выдавать ошибку):</w:t>
      </w:r>
    </w:p>
    <w:p w14:paraId="2CAB4F7F" w14:textId="5AEF5344" w:rsidR="00B536EE" w:rsidRDefault="00B536EE" w:rsidP="00B536EE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оменклатура: имя – Номенклатура, синоним – Номенклатура, тип: </w:t>
      </w:r>
      <w:r w:rsidRPr="00B536EE">
        <w:rPr>
          <w:sz w:val="28"/>
          <w:szCs w:val="28"/>
        </w:rPr>
        <w:t>Справочник</w:t>
      </w:r>
      <w:r w:rsidR="00DA379E">
        <w:rPr>
          <w:sz w:val="28"/>
          <w:szCs w:val="28"/>
        </w:rPr>
        <w:t>С</w:t>
      </w:r>
      <w:r w:rsidRPr="00B536EE">
        <w:rPr>
          <w:sz w:val="28"/>
          <w:szCs w:val="28"/>
        </w:rPr>
        <w:t>сылка.Услуги, СправочникСсылка.ГостиничныеНомера</w:t>
      </w:r>
      <w:r>
        <w:rPr>
          <w:sz w:val="28"/>
          <w:szCs w:val="28"/>
        </w:rPr>
        <w:t xml:space="preserve">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43157CB3" w14:textId="33E2B894" w:rsidR="00B536EE" w:rsidRDefault="00B536EE" w:rsidP="00B536EE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личество: имя – Количество, синоним – Количество, тип: Число, Длина 15, Точность: 3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2A5DC1E6" w14:textId="71591E6B" w:rsidR="00B536EE" w:rsidRDefault="00B536EE" w:rsidP="00B536EE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на: имя – Цена, синоним – Цена, тип: Число, Длина 10, Точность: 2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10229ADE" w14:textId="3B55538C" w:rsidR="00B536EE" w:rsidRPr="0084065A" w:rsidRDefault="00B536EE" w:rsidP="0084065A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: имя – Сумма, синоним – Сумма, тип: Число, Длина 10, Точность: 2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.</w:t>
      </w:r>
    </w:p>
    <w:p w14:paraId="5B681CCD" w14:textId="77777777" w:rsidR="00B536EE" w:rsidRDefault="00B536EE" w:rsidP="00B536EE">
      <w:pPr>
        <w:spacing w:line="360" w:lineRule="auto"/>
        <w:jc w:val="center"/>
        <w:rPr>
          <w:sz w:val="28"/>
          <w:szCs w:val="28"/>
        </w:rPr>
      </w:pPr>
      <w:r w:rsidRPr="00B536EE">
        <w:rPr>
          <w:noProof/>
          <w:sz w:val="28"/>
          <w:szCs w:val="28"/>
        </w:rPr>
        <w:drawing>
          <wp:inline distT="0" distB="0" distL="0" distR="0" wp14:anchorId="1378589A" wp14:editId="1F184927">
            <wp:extent cx="3552494" cy="3732736"/>
            <wp:effectExtent l="0" t="0" r="0" b="127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587111" cy="3769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BFF42" w14:textId="73E5E10D" w:rsidR="00B536EE" w:rsidRDefault="00B536EE" w:rsidP="00B536E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96</w:t>
      </w:r>
      <w:r>
        <w:rPr>
          <w:sz w:val="28"/>
          <w:szCs w:val="28"/>
        </w:rPr>
        <w:t xml:space="preserve"> – Данные документа «</w:t>
      </w:r>
      <w:r w:rsidR="00D12323">
        <w:rPr>
          <w:sz w:val="28"/>
          <w:szCs w:val="28"/>
        </w:rPr>
        <w:t>ВыездГостей</w:t>
      </w:r>
      <w:r>
        <w:rPr>
          <w:sz w:val="28"/>
          <w:szCs w:val="28"/>
        </w:rPr>
        <w:t>»</w:t>
      </w:r>
    </w:p>
    <w:p w14:paraId="4DF18F38" w14:textId="5DC1FCCE" w:rsidR="00B536EE" w:rsidRPr="00E0670A" w:rsidRDefault="00B536EE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AD6874">
        <w:rPr>
          <w:sz w:val="28"/>
          <w:szCs w:val="28"/>
        </w:rPr>
        <w:t>Во вкладке Ввод на основании добавим документ-основание Бронирование, получим процедуру ОбработкаЗаполнения</w:t>
      </w:r>
      <w:r w:rsidR="00680F5F">
        <w:rPr>
          <w:sz w:val="28"/>
          <w:szCs w:val="28"/>
        </w:rPr>
        <w:t>. Здесь автоматически добавим строку с Гостиничным номером, и расчет количества ночей на основе дат документов</w:t>
      </w:r>
      <w:r w:rsidRPr="00AD6874">
        <w:rPr>
          <w:sz w:val="28"/>
          <w:szCs w:val="28"/>
        </w:rPr>
        <w:t xml:space="preserve"> (см. рисунок </w:t>
      </w:r>
      <w:r w:rsidR="00DA379E">
        <w:rPr>
          <w:sz w:val="28"/>
          <w:szCs w:val="28"/>
        </w:rPr>
        <w:t>97</w:t>
      </w:r>
      <w:r w:rsidRPr="00AD6874">
        <w:rPr>
          <w:sz w:val="28"/>
          <w:szCs w:val="28"/>
        </w:rPr>
        <w:t>).</w:t>
      </w:r>
    </w:p>
    <w:p w14:paraId="47102C2A" w14:textId="1184919E" w:rsidR="00B536EE" w:rsidRDefault="00B536EE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B536EE">
        <w:rPr>
          <w:noProof/>
          <w:sz w:val="28"/>
          <w:szCs w:val="28"/>
        </w:rPr>
        <w:lastRenderedPageBreak/>
        <w:drawing>
          <wp:inline distT="0" distB="0" distL="0" distR="0" wp14:anchorId="791F2E91" wp14:editId="20E94DE1">
            <wp:extent cx="5940425" cy="2564765"/>
            <wp:effectExtent l="0" t="0" r="3175" b="6985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6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B1269" w14:textId="0ECC8C0D" w:rsidR="00B536EE" w:rsidRDefault="00E0670A" w:rsidP="00E0670A">
      <w:pPr>
        <w:spacing w:line="360" w:lineRule="auto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 xml:space="preserve">97 </w:t>
      </w:r>
      <w:r>
        <w:rPr>
          <w:sz w:val="28"/>
          <w:szCs w:val="28"/>
        </w:rPr>
        <w:t xml:space="preserve">– </w:t>
      </w:r>
      <w:r w:rsidR="00D12323">
        <w:rPr>
          <w:sz w:val="28"/>
          <w:szCs w:val="28"/>
        </w:rPr>
        <w:t>Процедура «ОбработкаПроведения» документа</w:t>
      </w:r>
      <w:r>
        <w:rPr>
          <w:sz w:val="28"/>
          <w:szCs w:val="28"/>
        </w:rPr>
        <w:t xml:space="preserve"> «</w:t>
      </w:r>
      <w:r w:rsidR="00D12323">
        <w:rPr>
          <w:sz w:val="28"/>
          <w:szCs w:val="28"/>
        </w:rPr>
        <w:t>ВыездГостей</w:t>
      </w:r>
      <w:r>
        <w:rPr>
          <w:sz w:val="28"/>
          <w:szCs w:val="28"/>
        </w:rPr>
        <w:t>»</w:t>
      </w:r>
    </w:p>
    <w:p w14:paraId="40AEEBEF" w14:textId="7D65713D" w:rsidR="00B536EE" w:rsidRPr="00E0670A" w:rsidRDefault="00B536EE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во вкладке Движения настраиваем движения по регистру СтатусНомеров. Сначала воспользуемся конструктором движений, а затем изменим код. Проведение данного документа приводит к изменению Статуса с </w:t>
      </w:r>
      <w:r w:rsidR="00680F5F">
        <w:rPr>
          <w:sz w:val="28"/>
          <w:szCs w:val="28"/>
        </w:rPr>
        <w:t>3</w:t>
      </w:r>
      <w:r>
        <w:rPr>
          <w:sz w:val="28"/>
          <w:szCs w:val="28"/>
        </w:rPr>
        <w:t xml:space="preserve"> на 1 в регистре Статус Номеров (см. рисунок </w:t>
      </w:r>
      <w:r w:rsidR="00DA379E">
        <w:rPr>
          <w:sz w:val="28"/>
          <w:szCs w:val="28"/>
        </w:rPr>
        <w:t>98</w:t>
      </w:r>
      <w:r>
        <w:rPr>
          <w:sz w:val="28"/>
          <w:szCs w:val="28"/>
        </w:rPr>
        <w:t xml:space="preserve">). Полный код представлен в </w:t>
      </w:r>
      <w:r w:rsidRPr="002463B5">
        <w:rPr>
          <w:sz w:val="28"/>
          <w:szCs w:val="28"/>
        </w:rPr>
        <w:t xml:space="preserve">приложении </w:t>
      </w:r>
      <w:r w:rsidR="0084065A" w:rsidRPr="002463B5">
        <w:rPr>
          <w:sz w:val="28"/>
          <w:szCs w:val="28"/>
        </w:rPr>
        <w:t>6</w:t>
      </w:r>
      <w:r w:rsidRPr="002463B5">
        <w:rPr>
          <w:sz w:val="28"/>
          <w:szCs w:val="28"/>
        </w:rPr>
        <w:t>.</w:t>
      </w:r>
    </w:p>
    <w:p w14:paraId="119E0159" w14:textId="5441B280" w:rsidR="00B536EE" w:rsidRDefault="00680F5F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680F5F">
        <w:rPr>
          <w:noProof/>
          <w:sz w:val="28"/>
          <w:szCs w:val="28"/>
        </w:rPr>
        <w:drawing>
          <wp:inline distT="0" distB="0" distL="0" distR="0" wp14:anchorId="38923C1B" wp14:editId="5A692F2D">
            <wp:extent cx="5940425" cy="2917190"/>
            <wp:effectExtent l="0" t="0" r="3175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50D7" w14:textId="0BA56604" w:rsidR="00680F5F" w:rsidRDefault="00E0670A" w:rsidP="00E0670A">
      <w:pPr>
        <w:spacing w:line="360" w:lineRule="auto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98</w:t>
      </w:r>
      <w:r>
        <w:rPr>
          <w:sz w:val="28"/>
          <w:szCs w:val="28"/>
        </w:rPr>
        <w:t xml:space="preserve"> – </w:t>
      </w:r>
      <w:r w:rsidR="00D12323">
        <w:rPr>
          <w:sz w:val="28"/>
          <w:szCs w:val="28"/>
        </w:rPr>
        <w:t>Движение по регистру</w:t>
      </w:r>
      <w:r>
        <w:rPr>
          <w:sz w:val="28"/>
          <w:szCs w:val="28"/>
        </w:rPr>
        <w:t xml:space="preserve"> «</w:t>
      </w:r>
      <w:r w:rsidR="00D12323">
        <w:rPr>
          <w:sz w:val="28"/>
          <w:szCs w:val="28"/>
        </w:rPr>
        <w:t>СтатусНомеров</w:t>
      </w:r>
      <w:r>
        <w:rPr>
          <w:sz w:val="28"/>
          <w:szCs w:val="28"/>
        </w:rPr>
        <w:t>»</w:t>
      </w:r>
    </w:p>
    <w:p w14:paraId="688A43CB" w14:textId="5F26669C" w:rsidR="00680F5F" w:rsidRPr="00680F5F" w:rsidRDefault="00680F5F" w:rsidP="00B536EE">
      <w:pPr>
        <w:spacing w:line="360" w:lineRule="auto"/>
        <w:ind w:firstLine="709"/>
        <w:jc w:val="both"/>
        <w:rPr>
          <w:sz w:val="28"/>
          <w:szCs w:val="28"/>
        </w:rPr>
      </w:pPr>
      <w:r w:rsidRPr="00680F5F">
        <w:rPr>
          <w:sz w:val="28"/>
          <w:szCs w:val="28"/>
        </w:rPr>
        <w:t xml:space="preserve">Затем добавим движение по регистру Продажи и Хозрасчетный (см. рисунок </w:t>
      </w:r>
      <w:r w:rsidR="00DA379E">
        <w:rPr>
          <w:sz w:val="28"/>
          <w:szCs w:val="28"/>
        </w:rPr>
        <w:t>99</w:t>
      </w:r>
      <w:r w:rsidRPr="00680F5F">
        <w:rPr>
          <w:sz w:val="28"/>
          <w:szCs w:val="28"/>
        </w:rPr>
        <w:t>).</w:t>
      </w:r>
    </w:p>
    <w:p w14:paraId="5317D3D4" w14:textId="55CE5CA8" w:rsidR="00680F5F" w:rsidRDefault="00680F5F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680F5F">
        <w:rPr>
          <w:noProof/>
          <w:sz w:val="28"/>
          <w:szCs w:val="28"/>
        </w:rPr>
        <w:lastRenderedPageBreak/>
        <w:drawing>
          <wp:inline distT="0" distB="0" distL="0" distR="0" wp14:anchorId="75E7416D" wp14:editId="17B33DB6">
            <wp:extent cx="5940425" cy="3034665"/>
            <wp:effectExtent l="0" t="0" r="3175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170C0" w14:textId="0278E2D3" w:rsidR="00B536EE" w:rsidRPr="00E0670A" w:rsidRDefault="00E0670A" w:rsidP="00E0670A">
      <w:pPr>
        <w:spacing w:line="360" w:lineRule="auto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9</w:t>
      </w:r>
      <w:r>
        <w:rPr>
          <w:sz w:val="28"/>
          <w:szCs w:val="28"/>
        </w:rPr>
        <w:t xml:space="preserve">9 – </w:t>
      </w:r>
      <w:r w:rsidR="00D12323">
        <w:rPr>
          <w:sz w:val="28"/>
          <w:szCs w:val="28"/>
        </w:rPr>
        <w:t>Движения по регистрам</w:t>
      </w:r>
      <w:r>
        <w:rPr>
          <w:sz w:val="28"/>
          <w:szCs w:val="28"/>
        </w:rPr>
        <w:t xml:space="preserve"> «</w:t>
      </w:r>
      <w:r w:rsidR="00D12323">
        <w:rPr>
          <w:sz w:val="28"/>
          <w:szCs w:val="28"/>
        </w:rPr>
        <w:t>Продажи</w:t>
      </w:r>
      <w:r>
        <w:rPr>
          <w:sz w:val="28"/>
          <w:szCs w:val="28"/>
        </w:rPr>
        <w:t>»</w:t>
      </w:r>
      <w:r w:rsidR="00D12323">
        <w:rPr>
          <w:sz w:val="28"/>
          <w:szCs w:val="28"/>
        </w:rPr>
        <w:t xml:space="preserve"> и «ХозРасчетный»</w:t>
      </w:r>
    </w:p>
    <w:p w14:paraId="7066523B" w14:textId="5353D219" w:rsidR="0011446A" w:rsidRDefault="0011446A" w:rsidP="001144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ляем форму документа «</w:t>
      </w:r>
      <w:r w:rsidR="00680F5F">
        <w:rPr>
          <w:sz w:val="28"/>
          <w:szCs w:val="28"/>
        </w:rPr>
        <w:t>ВыездГостей</w:t>
      </w:r>
      <w:r>
        <w:rPr>
          <w:sz w:val="28"/>
          <w:szCs w:val="28"/>
        </w:rPr>
        <w:t xml:space="preserve">». </w:t>
      </w:r>
      <w:r w:rsidR="00680F5F">
        <w:rPr>
          <w:sz w:val="28"/>
          <w:szCs w:val="28"/>
        </w:rPr>
        <w:t xml:space="preserve">В модуле формы создадим процедуры </w:t>
      </w:r>
      <w:r w:rsidR="00680F5F" w:rsidRPr="00680F5F">
        <w:rPr>
          <w:sz w:val="28"/>
          <w:szCs w:val="28"/>
        </w:rPr>
        <w:t>РеализацияУслугУслугаПриИзменении</w:t>
      </w:r>
      <w:r w:rsidR="00680F5F">
        <w:rPr>
          <w:sz w:val="28"/>
          <w:szCs w:val="28"/>
        </w:rPr>
        <w:t xml:space="preserve"> и </w:t>
      </w:r>
      <w:r w:rsidR="00680F5F" w:rsidRPr="00680F5F">
        <w:rPr>
          <w:sz w:val="28"/>
          <w:szCs w:val="28"/>
        </w:rPr>
        <w:t>РеализацияУслугКоличествоПриИзменении</w:t>
      </w:r>
      <w:r w:rsidR="00680F5F">
        <w:rPr>
          <w:sz w:val="28"/>
          <w:szCs w:val="28"/>
        </w:rPr>
        <w:t xml:space="preserve"> для подстановки цены из регистра и расчета итогов (см. рисунок </w:t>
      </w:r>
      <w:r w:rsidR="00DA379E">
        <w:rPr>
          <w:sz w:val="28"/>
          <w:szCs w:val="28"/>
        </w:rPr>
        <w:t>100</w:t>
      </w:r>
      <w:r w:rsidR="00680F5F">
        <w:rPr>
          <w:sz w:val="28"/>
          <w:szCs w:val="28"/>
        </w:rPr>
        <w:t>).</w:t>
      </w:r>
      <w:r w:rsidR="0084065A">
        <w:rPr>
          <w:sz w:val="28"/>
          <w:szCs w:val="28"/>
        </w:rPr>
        <w:t xml:space="preserve"> Полный код представлен в приложении </w:t>
      </w:r>
      <w:r w:rsidR="00EE6079">
        <w:rPr>
          <w:sz w:val="28"/>
          <w:szCs w:val="28"/>
        </w:rPr>
        <w:t>7.</w:t>
      </w:r>
    </w:p>
    <w:p w14:paraId="3E3D3EFC" w14:textId="423FC480" w:rsidR="00680F5F" w:rsidRDefault="00680F5F" w:rsidP="00E0670A">
      <w:pPr>
        <w:spacing w:line="360" w:lineRule="auto"/>
        <w:jc w:val="center"/>
        <w:rPr>
          <w:sz w:val="28"/>
          <w:szCs w:val="28"/>
        </w:rPr>
      </w:pPr>
      <w:r w:rsidRPr="00680F5F">
        <w:rPr>
          <w:noProof/>
          <w:sz w:val="28"/>
          <w:szCs w:val="28"/>
        </w:rPr>
        <w:drawing>
          <wp:inline distT="0" distB="0" distL="0" distR="0" wp14:anchorId="5E20C720" wp14:editId="551ADA9B">
            <wp:extent cx="5940425" cy="2949575"/>
            <wp:effectExtent l="0" t="0" r="3175" b="3175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286AB" w14:textId="57E7B6C5" w:rsidR="00680F5F" w:rsidRDefault="00E067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0</w:t>
      </w:r>
      <w:r>
        <w:rPr>
          <w:sz w:val="28"/>
          <w:szCs w:val="28"/>
        </w:rPr>
        <w:t xml:space="preserve"> – </w:t>
      </w:r>
      <w:r w:rsidR="00D12323">
        <w:rPr>
          <w:sz w:val="28"/>
          <w:szCs w:val="28"/>
        </w:rPr>
        <w:t>Модуль формы</w:t>
      </w:r>
      <w:r>
        <w:rPr>
          <w:sz w:val="28"/>
          <w:szCs w:val="28"/>
        </w:rPr>
        <w:t xml:space="preserve"> «</w:t>
      </w:r>
      <w:r w:rsidR="00D12323">
        <w:rPr>
          <w:sz w:val="28"/>
          <w:szCs w:val="28"/>
        </w:rPr>
        <w:t>ВыездГостей</w:t>
      </w:r>
      <w:r>
        <w:rPr>
          <w:sz w:val="28"/>
          <w:szCs w:val="28"/>
        </w:rPr>
        <w:t>»</w:t>
      </w:r>
    </w:p>
    <w:p w14:paraId="38F99A06" w14:textId="0A3268D1" w:rsidR="00562F3D" w:rsidRDefault="00B6287D" w:rsidP="00AB20D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документ «</w:t>
      </w:r>
      <w:r w:rsidR="00AB20D1" w:rsidRPr="00AB20D1">
        <w:rPr>
          <w:sz w:val="28"/>
          <w:szCs w:val="28"/>
        </w:rPr>
        <w:t>ОплатаПокупателя</w:t>
      </w:r>
      <w:r>
        <w:rPr>
          <w:sz w:val="28"/>
          <w:szCs w:val="28"/>
        </w:rPr>
        <w:t>». Во вкладке Основные вписываем имя: «</w:t>
      </w:r>
      <w:r w:rsidR="00AB20D1" w:rsidRPr="00AB20D1">
        <w:rPr>
          <w:sz w:val="28"/>
          <w:szCs w:val="28"/>
        </w:rPr>
        <w:t>ОплатаПокупателя</w:t>
      </w:r>
      <w:r>
        <w:rPr>
          <w:sz w:val="28"/>
          <w:szCs w:val="28"/>
        </w:rPr>
        <w:t xml:space="preserve">», синоним: </w:t>
      </w:r>
      <w:r w:rsidR="00AB20D1" w:rsidRPr="00AB20D1">
        <w:rPr>
          <w:sz w:val="28"/>
          <w:szCs w:val="28"/>
        </w:rPr>
        <w:t>Оплата покупателя</w:t>
      </w:r>
      <w:r w:rsidR="00AB20D1">
        <w:rPr>
          <w:sz w:val="28"/>
          <w:szCs w:val="28"/>
        </w:rPr>
        <w:t>.</w:t>
      </w:r>
    </w:p>
    <w:p w14:paraId="6B9A7A30" w14:textId="7DF4EF7B" w:rsidR="00562F3D" w:rsidRDefault="00562F3D" w:rsidP="00562F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 переходим на вкладку «Подсистемы» и выбираем в каких подсистемах используется данные документ – «</w:t>
      </w:r>
      <w:r w:rsidR="00AB20D1">
        <w:rPr>
          <w:sz w:val="28"/>
          <w:szCs w:val="28"/>
        </w:rPr>
        <w:t>РаботаСПосетителями</w:t>
      </w:r>
      <w:r>
        <w:rPr>
          <w:sz w:val="28"/>
          <w:szCs w:val="28"/>
        </w:rPr>
        <w:t>» и «Бухгалтерия».</w:t>
      </w:r>
    </w:p>
    <w:p w14:paraId="7D2E25A4" w14:textId="6668A8FD" w:rsidR="00AB20D1" w:rsidRDefault="00AB20D1" w:rsidP="00AB20D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выбираем вкладку «Данные». Добавляем реквизиты и табличные части (см. рисунок </w:t>
      </w:r>
      <w:r w:rsidR="00DA379E">
        <w:rPr>
          <w:sz w:val="28"/>
          <w:szCs w:val="28"/>
        </w:rPr>
        <w:t>101</w:t>
      </w:r>
      <w:r>
        <w:rPr>
          <w:sz w:val="28"/>
          <w:szCs w:val="28"/>
        </w:rPr>
        <w:t>).</w:t>
      </w:r>
    </w:p>
    <w:p w14:paraId="6E66EF33" w14:textId="77777777" w:rsidR="00AB20D1" w:rsidRDefault="00AB20D1" w:rsidP="00AB20D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квизиты:</w:t>
      </w:r>
    </w:p>
    <w:p w14:paraId="7DF363A5" w14:textId="78761528" w:rsidR="00AB20D1" w:rsidRDefault="00AB20D1" w:rsidP="00AB20D1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ездГостей: имя – ВыездГостей, синоним – Выезд гостей, тип: </w:t>
      </w:r>
      <w:r w:rsidRPr="00AB20D1">
        <w:rPr>
          <w:sz w:val="28"/>
          <w:szCs w:val="28"/>
        </w:rPr>
        <w:t>ДокументСсылка.ВыездГостей</w:t>
      </w:r>
      <w:r>
        <w:rPr>
          <w:sz w:val="28"/>
          <w:szCs w:val="28"/>
        </w:rPr>
        <w:t>,</w:t>
      </w:r>
      <w:r w:rsidRPr="00B536EE">
        <w:rPr>
          <w:sz w:val="28"/>
          <w:szCs w:val="28"/>
        </w:rPr>
        <w:t xml:space="preserve"> </w:t>
      </w:r>
      <w:r>
        <w:rPr>
          <w:sz w:val="28"/>
          <w:szCs w:val="28"/>
        </w:rPr>
        <w:t>Проверка заполнения: Выдавать ошибку;</w:t>
      </w:r>
    </w:p>
    <w:p w14:paraId="7D42B556" w14:textId="77777777" w:rsidR="00AB20D1" w:rsidRDefault="00AB20D1" w:rsidP="00AB20D1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 w:rsidRPr="00B536EE">
        <w:rPr>
          <w:sz w:val="28"/>
          <w:szCs w:val="28"/>
        </w:rPr>
        <w:t>Посетитель</w:t>
      </w:r>
      <w:r>
        <w:rPr>
          <w:sz w:val="28"/>
          <w:szCs w:val="28"/>
        </w:rPr>
        <w:t>: имя –</w:t>
      </w:r>
      <w:r w:rsidRPr="00AD6874">
        <w:t xml:space="preserve"> </w:t>
      </w:r>
      <w:r w:rsidRPr="00B536EE">
        <w:rPr>
          <w:sz w:val="28"/>
          <w:szCs w:val="28"/>
        </w:rPr>
        <w:t>Посетитель</w:t>
      </w:r>
      <w:r>
        <w:rPr>
          <w:sz w:val="28"/>
          <w:szCs w:val="28"/>
        </w:rPr>
        <w:t xml:space="preserve">, синоним – </w:t>
      </w:r>
      <w:r w:rsidRPr="00B536EE">
        <w:rPr>
          <w:sz w:val="28"/>
          <w:szCs w:val="28"/>
        </w:rPr>
        <w:t>Посетитель</w:t>
      </w:r>
      <w:r>
        <w:rPr>
          <w:sz w:val="28"/>
          <w:szCs w:val="28"/>
        </w:rPr>
        <w:t xml:space="preserve">, тип: </w:t>
      </w:r>
      <w:r w:rsidRPr="00B536EE">
        <w:rPr>
          <w:sz w:val="28"/>
          <w:szCs w:val="28"/>
        </w:rPr>
        <w:t>СправочникСсылка.Посетители</w:t>
      </w:r>
      <w:r>
        <w:rPr>
          <w:sz w:val="28"/>
          <w:szCs w:val="28"/>
        </w:rPr>
        <w:t>, Проверка заполнения: Выдавать ошибку;</w:t>
      </w:r>
    </w:p>
    <w:p w14:paraId="0333A2F3" w14:textId="77777777" w:rsidR="00AB20D1" w:rsidRPr="00B536EE" w:rsidRDefault="00AB20D1" w:rsidP="00AB20D1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тог: имя –</w:t>
      </w:r>
      <w:r w:rsidRPr="00AD6874">
        <w:t xml:space="preserve"> </w:t>
      </w:r>
      <w:r>
        <w:rPr>
          <w:sz w:val="28"/>
          <w:szCs w:val="28"/>
        </w:rPr>
        <w:t>Итог, синоним – Итог, тип: Число, Длина: 10, Точность: 2, Проверка заполнения: Выдавать ошибку;</w:t>
      </w:r>
    </w:p>
    <w:p w14:paraId="6EFEFDBF" w14:textId="6B040229" w:rsidR="00AB20D1" w:rsidRDefault="00AB20D1" w:rsidP="00AB20D1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трудник: имя – Сотрудник, синоним – Сотрудник, тип: </w:t>
      </w:r>
      <w:r w:rsidRPr="00D90339">
        <w:rPr>
          <w:sz w:val="28"/>
          <w:szCs w:val="28"/>
        </w:rPr>
        <w:t>СправочникСсылка.Сотрудники</w:t>
      </w:r>
      <w:r>
        <w:rPr>
          <w:sz w:val="28"/>
          <w:szCs w:val="28"/>
        </w:rPr>
        <w:t>, Проверка заполнения: Выдавать ошибку</w:t>
      </w:r>
      <w:r w:rsidRPr="005936A2">
        <w:rPr>
          <w:sz w:val="28"/>
          <w:szCs w:val="28"/>
        </w:rPr>
        <w:t>.</w:t>
      </w:r>
    </w:p>
    <w:p w14:paraId="47596E71" w14:textId="4E34F3E1" w:rsidR="00AB20D1" w:rsidRPr="00DA0574" w:rsidRDefault="00AB20D1" w:rsidP="00AB20D1">
      <w:pPr>
        <w:spacing w:line="360" w:lineRule="auto"/>
        <w:jc w:val="both"/>
        <w:rPr>
          <w:sz w:val="28"/>
          <w:szCs w:val="28"/>
        </w:rPr>
      </w:pPr>
      <w:r w:rsidRPr="00DA0574">
        <w:rPr>
          <w:sz w:val="28"/>
          <w:szCs w:val="28"/>
        </w:rPr>
        <w:t xml:space="preserve">Табличная часть – </w:t>
      </w:r>
      <w:r>
        <w:rPr>
          <w:sz w:val="28"/>
          <w:szCs w:val="28"/>
        </w:rPr>
        <w:t>Оплата</w:t>
      </w:r>
      <w:r w:rsidRPr="00DA0574">
        <w:rPr>
          <w:sz w:val="28"/>
          <w:szCs w:val="28"/>
        </w:rPr>
        <w:t xml:space="preserve"> (Проверка заполнения: Выдавать ошибку):</w:t>
      </w:r>
    </w:p>
    <w:p w14:paraId="4CEEBEBD" w14:textId="77777777" w:rsidR="00AB20D1" w:rsidRDefault="00AB20D1" w:rsidP="00AB20D1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енклатура: имя – Номенклатура, синоним – Номенклатура, тип: </w:t>
      </w:r>
      <w:r w:rsidRPr="00B536EE">
        <w:rPr>
          <w:sz w:val="28"/>
          <w:szCs w:val="28"/>
        </w:rPr>
        <w:t>СправочникС</w:t>
      </w:r>
      <w:r>
        <w:rPr>
          <w:sz w:val="28"/>
          <w:szCs w:val="28"/>
        </w:rPr>
        <w:t>15</w:t>
      </w:r>
      <w:r w:rsidRPr="00B536EE">
        <w:rPr>
          <w:sz w:val="28"/>
          <w:szCs w:val="28"/>
        </w:rPr>
        <w:t>сылка.Услуги, СправочникСсылка.ГостиничныеНомера</w:t>
      </w:r>
      <w:r>
        <w:rPr>
          <w:sz w:val="28"/>
          <w:szCs w:val="28"/>
        </w:rPr>
        <w:t xml:space="preserve">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7E1842C1" w14:textId="77777777" w:rsidR="00AB20D1" w:rsidRDefault="00AB20D1" w:rsidP="00AB20D1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личество: имя – Количество, синоним – Количество, тип: Число, Длина 15, Точность: 3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03C5EE1D" w14:textId="77777777" w:rsidR="00AB20D1" w:rsidRDefault="00AB20D1" w:rsidP="00AB20D1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на: имя – Цена, синоним – Цена, тип: Число, Длина 10, Точность: 2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;</w:t>
      </w:r>
    </w:p>
    <w:p w14:paraId="0D320087" w14:textId="73C6AA9C" w:rsidR="00562F3D" w:rsidRPr="00E0670A" w:rsidRDefault="00AB20D1" w:rsidP="00E0670A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: имя – Сумма, синоним – Сумма, тип: Число, Длина 10, Точность: 2, </w:t>
      </w:r>
      <w:r w:rsidRPr="005936A2">
        <w:rPr>
          <w:sz w:val="28"/>
          <w:szCs w:val="28"/>
        </w:rPr>
        <w:t>Проверка заполнения: Выдавать ошибку</w:t>
      </w:r>
      <w:r>
        <w:rPr>
          <w:sz w:val="28"/>
          <w:szCs w:val="28"/>
        </w:rPr>
        <w:t>.</w:t>
      </w:r>
    </w:p>
    <w:p w14:paraId="6726B3A2" w14:textId="6BCE22B5" w:rsidR="00AB20D1" w:rsidRDefault="00AB20D1" w:rsidP="00562F3D">
      <w:pPr>
        <w:spacing w:line="360" w:lineRule="auto"/>
        <w:jc w:val="center"/>
        <w:rPr>
          <w:sz w:val="28"/>
          <w:szCs w:val="28"/>
        </w:rPr>
      </w:pPr>
      <w:r w:rsidRPr="00AB20D1">
        <w:rPr>
          <w:noProof/>
          <w:sz w:val="28"/>
          <w:szCs w:val="28"/>
        </w:rPr>
        <w:lastRenderedPageBreak/>
        <w:drawing>
          <wp:inline distT="0" distB="0" distL="0" distR="0" wp14:anchorId="5E1679BB" wp14:editId="079284B1">
            <wp:extent cx="3435257" cy="3592169"/>
            <wp:effectExtent l="0" t="0" r="0" b="889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459031" cy="3617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F7CEC" w14:textId="321A5EF1" w:rsidR="008C5A09" w:rsidRDefault="00B609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1</w:t>
      </w:r>
      <w:r>
        <w:rPr>
          <w:sz w:val="28"/>
          <w:szCs w:val="28"/>
        </w:rPr>
        <w:t xml:space="preserve"> – Данные документа «</w:t>
      </w:r>
      <w:r w:rsidR="00D12323">
        <w:rPr>
          <w:sz w:val="28"/>
          <w:szCs w:val="28"/>
        </w:rPr>
        <w:t>ОплатаПокупателя</w:t>
      </w:r>
      <w:r>
        <w:rPr>
          <w:sz w:val="28"/>
          <w:szCs w:val="28"/>
        </w:rPr>
        <w:t xml:space="preserve">» </w:t>
      </w:r>
    </w:p>
    <w:p w14:paraId="4E7B5BBD" w14:textId="51AFF581" w:rsidR="008C5A09" w:rsidRDefault="008C5A09" w:rsidP="00EE607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ходим во вкладку Ввод на основании, выбираем документ Выезд гостей. Воспользуемся конструктором, получаем процедуру ОбработкаЗаполнения (см. рисунок </w:t>
      </w:r>
      <w:r w:rsidR="00DA379E">
        <w:rPr>
          <w:sz w:val="28"/>
          <w:szCs w:val="28"/>
        </w:rPr>
        <w:t>102</w:t>
      </w:r>
      <w:r>
        <w:rPr>
          <w:sz w:val="28"/>
          <w:szCs w:val="28"/>
        </w:rPr>
        <w:t>).</w:t>
      </w:r>
    </w:p>
    <w:p w14:paraId="2BDFEC96" w14:textId="1F455C5D" w:rsidR="008C5A09" w:rsidRDefault="008C5A09" w:rsidP="00E0670A">
      <w:pPr>
        <w:spacing w:line="360" w:lineRule="auto"/>
        <w:jc w:val="center"/>
        <w:rPr>
          <w:sz w:val="28"/>
          <w:szCs w:val="28"/>
        </w:rPr>
      </w:pPr>
      <w:r w:rsidRPr="008C5A09">
        <w:rPr>
          <w:noProof/>
          <w:sz w:val="28"/>
          <w:szCs w:val="28"/>
        </w:rPr>
        <w:drawing>
          <wp:inline distT="0" distB="0" distL="0" distR="0" wp14:anchorId="2C03E026" wp14:editId="7B8B04D5">
            <wp:extent cx="4912670" cy="2032811"/>
            <wp:effectExtent l="0" t="0" r="2540" b="571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934192" cy="2041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389A2" w14:textId="2C3E2793" w:rsidR="008C5A09" w:rsidRDefault="00E0670A" w:rsidP="00E0670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2</w:t>
      </w:r>
      <w:r>
        <w:rPr>
          <w:sz w:val="28"/>
          <w:szCs w:val="28"/>
        </w:rPr>
        <w:t xml:space="preserve"> – </w:t>
      </w:r>
      <w:r w:rsidR="00D12323">
        <w:rPr>
          <w:sz w:val="28"/>
          <w:szCs w:val="28"/>
        </w:rPr>
        <w:t>Процедура «ОбработкаПроведения» документа</w:t>
      </w:r>
      <w:r>
        <w:rPr>
          <w:sz w:val="28"/>
          <w:szCs w:val="28"/>
        </w:rPr>
        <w:t xml:space="preserve"> «</w:t>
      </w:r>
      <w:r w:rsidR="00D12323">
        <w:rPr>
          <w:sz w:val="28"/>
          <w:szCs w:val="28"/>
        </w:rPr>
        <w:t>ОплатаПокупателя</w:t>
      </w:r>
      <w:r>
        <w:rPr>
          <w:sz w:val="28"/>
          <w:szCs w:val="28"/>
        </w:rPr>
        <w:t>»</w:t>
      </w:r>
    </w:p>
    <w:p w14:paraId="31A8B358" w14:textId="08A4CE31" w:rsidR="00B6287D" w:rsidRDefault="00B6090A" w:rsidP="00B609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ходим на вкладку «Движения». Из списка «Регистры </w:t>
      </w:r>
      <w:r w:rsidR="008C5A09">
        <w:rPr>
          <w:sz w:val="28"/>
          <w:szCs w:val="28"/>
        </w:rPr>
        <w:t>бухгалтерии</w:t>
      </w:r>
      <w:r>
        <w:rPr>
          <w:sz w:val="28"/>
          <w:szCs w:val="28"/>
        </w:rPr>
        <w:t xml:space="preserve">» добавим движения для документа </w:t>
      </w:r>
      <w:r w:rsidR="008C5A09">
        <w:rPr>
          <w:sz w:val="28"/>
          <w:szCs w:val="28"/>
        </w:rPr>
        <w:t xml:space="preserve">по регистру </w:t>
      </w:r>
      <w:r>
        <w:rPr>
          <w:sz w:val="28"/>
          <w:szCs w:val="28"/>
        </w:rPr>
        <w:t>«</w:t>
      </w:r>
      <w:r w:rsidR="008C5A09">
        <w:rPr>
          <w:sz w:val="28"/>
          <w:szCs w:val="28"/>
        </w:rPr>
        <w:t>ХозРасчетный».</w:t>
      </w:r>
    </w:p>
    <w:p w14:paraId="4ED35240" w14:textId="476F6116" w:rsidR="00CC7B81" w:rsidRDefault="009D772E" w:rsidP="00E0670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жимаем на кнопку «Конструктор движений». </w:t>
      </w:r>
      <w:r w:rsidR="008C5A09">
        <w:rPr>
          <w:sz w:val="28"/>
          <w:szCs w:val="28"/>
        </w:rPr>
        <w:t xml:space="preserve">Получаем процедуру (см. рисунок </w:t>
      </w:r>
      <w:r w:rsidR="00DA379E">
        <w:rPr>
          <w:sz w:val="28"/>
          <w:szCs w:val="28"/>
        </w:rPr>
        <w:t>103</w:t>
      </w:r>
      <w:r w:rsidR="008C5A09">
        <w:rPr>
          <w:sz w:val="28"/>
          <w:szCs w:val="28"/>
        </w:rPr>
        <w:t>).</w:t>
      </w:r>
      <w:r w:rsidR="00EE6079">
        <w:rPr>
          <w:sz w:val="28"/>
          <w:szCs w:val="28"/>
        </w:rPr>
        <w:t xml:space="preserve"> Полный код представлен в приложении 11.</w:t>
      </w:r>
    </w:p>
    <w:p w14:paraId="1271B2FC" w14:textId="4FB4B0E0" w:rsidR="008C5A09" w:rsidRDefault="008C5A09" w:rsidP="00CC7B81">
      <w:pPr>
        <w:spacing w:line="360" w:lineRule="auto"/>
        <w:jc w:val="center"/>
        <w:rPr>
          <w:sz w:val="28"/>
          <w:szCs w:val="28"/>
        </w:rPr>
      </w:pPr>
      <w:r w:rsidRPr="008C5A09">
        <w:rPr>
          <w:noProof/>
          <w:sz w:val="28"/>
          <w:szCs w:val="28"/>
        </w:rPr>
        <w:lastRenderedPageBreak/>
        <w:drawing>
          <wp:inline distT="0" distB="0" distL="0" distR="0" wp14:anchorId="61F24F86" wp14:editId="39C19417">
            <wp:extent cx="4557490" cy="1291492"/>
            <wp:effectExtent l="0" t="0" r="0" b="4445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605587" cy="1305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434BA" w14:textId="712BB3C4" w:rsidR="00CC7B81" w:rsidRDefault="00CC7B81" w:rsidP="00CC7B8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3</w:t>
      </w:r>
      <w:r>
        <w:rPr>
          <w:sz w:val="28"/>
          <w:szCs w:val="28"/>
        </w:rPr>
        <w:t xml:space="preserve">– </w:t>
      </w:r>
      <w:r w:rsidR="00D12323">
        <w:rPr>
          <w:sz w:val="28"/>
          <w:szCs w:val="28"/>
        </w:rPr>
        <w:t>Движение по регистру «ХозРасчетный»</w:t>
      </w:r>
    </w:p>
    <w:p w14:paraId="6AC92802" w14:textId="6721E4D9" w:rsidR="00B92404" w:rsidRPr="00B92404" w:rsidRDefault="00B92404" w:rsidP="00B92404">
      <w:pPr>
        <w:spacing w:line="360" w:lineRule="auto"/>
        <w:ind w:firstLine="709"/>
        <w:jc w:val="both"/>
        <w:rPr>
          <w:sz w:val="28"/>
          <w:szCs w:val="28"/>
        </w:rPr>
      </w:pPr>
      <w:r w:rsidRPr="00B92404">
        <w:rPr>
          <w:sz w:val="28"/>
          <w:szCs w:val="28"/>
        </w:rPr>
        <w:t xml:space="preserve">Добавляем форму документа «ОплатаПокупателя». </w:t>
      </w:r>
      <w:r>
        <w:rPr>
          <w:sz w:val="28"/>
          <w:szCs w:val="28"/>
        </w:rPr>
        <w:t>На форму не выводим реквизит Итог – он будет рассчитываться в подвале</w:t>
      </w:r>
      <w:r w:rsidRPr="00B92404">
        <w:rPr>
          <w:sz w:val="28"/>
          <w:szCs w:val="28"/>
        </w:rPr>
        <w:t xml:space="preserve">. </w:t>
      </w:r>
    </w:p>
    <w:p w14:paraId="15A3DB63" w14:textId="16EC5A84" w:rsidR="00B92404" w:rsidRPr="00EE6079" w:rsidRDefault="00B92404" w:rsidP="00EE6079">
      <w:pPr>
        <w:spacing w:line="360" w:lineRule="auto"/>
        <w:ind w:firstLine="709"/>
        <w:jc w:val="both"/>
        <w:rPr>
          <w:sz w:val="28"/>
          <w:szCs w:val="28"/>
        </w:rPr>
      </w:pPr>
      <w:r w:rsidRPr="00B92404">
        <w:rPr>
          <w:sz w:val="28"/>
          <w:szCs w:val="28"/>
        </w:rPr>
        <w:t>Добавляем подвал в форму. Для отображения итоговой строки в области табличной части необходимо в верхнем левом окне, где отображены все реквизиты, которые находятся на форме, кликнуть правой кнопкой мыши по табличной части «</w:t>
      </w:r>
      <w:r w:rsidR="005514D4">
        <w:rPr>
          <w:sz w:val="28"/>
          <w:szCs w:val="28"/>
        </w:rPr>
        <w:t>Оплата</w:t>
      </w:r>
      <w:r w:rsidRPr="00B92404">
        <w:rPr>
          <w:sz w:val="28"/>
          <w:szCs w:val="28"/>
        </w:rPr>
        <w:t>» и перейти к пункту «Свойства». В группе «Использование» отмечаем параметр «Подвал». Затем можно будет закрыть окно «Свойства».</w:t>
      </w:r>
    </w:p>
    <w:p w14:paraId="28EB02FB" w14:textId="489E2095" w:rsidR="005514D4" w:rsidRPr="00AD6874" w:rsidRDefault="005514D4" w:rsidP="00E0670A">
      <w:pPr>
        <w:spacing w:line="360" w:lineRule="auto"/>
        <w:jc w:val="center"/>
        <w:rPr>
          <w:sz w:val="28"/>
          <w:szCs w:val="28"/>
          <w:highlight w:val="yellow"/>
        </w:rPr>
      </w:pPr>
      <w:r w:rsidRPr="005514D4">
        <w:rPr>
          <w:noProof/>
          <w:sz w:val="28"/>
          <w:szCs w:val="28"/>
        </w:rPr>
        <w:drawing>
          <wp:inline distT="0" distB="0" distL="0" distR="0" wp14:anchorId="7554DCF3" wp14:editId="6A553A9C">
            <wp:extent cx="5396320" cy="2772284"/>
            <wp:effectExtent l="0" t="0" r="0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410635" cy="277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42973" w14:textId="51D7CEF6" w:rsidR="00B92404" w:rsidRPr="00EB5DD1" w:rsidRDefault="00B92404" w:rsidP="00B92404">
      <w:pPr>
        <w:spacing w:line="360" w:lineRule="auto"/>
        <w:jc w:val="center"/>
        <w:rPr>
          <w:sz w:val="28"/>
          <w:szCs w:val="28"/>
        </w:rPr>
      </w:pPr>
      <w:r w:rsidRPr="00EB5DD1"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4</w:t>
      </w:r>
      <w:r w:rsidRPr="00EB5DD1">
        <w:rPr>
          <w:sz w:val="28"/>
          <w:szCs w:val="28"/>
        </w:rPr>
        <w:t xml:space="preserve"> – </w:t>
      </w:r>
      <w:r w:rsidR="00D12323" w:rsidRPr="00EB5DD1">
        <w:rPr>
          <w:sz w:val="28"/>
          <w:szCs w:val="28"/>
        </w:rPr>
        <w:t>Форма документа «</w:t>
      </w:r>
      <w:r w:rsidR="00EB5DD1" w:rsidRPr="00EB5DD1">
        <w:rPr>
          <w:sz w:val="28"/>
          <w:szCs w:val="28"/>
        </w:rPr>
        <w:t>ОплатаПокупателя</w:t>
      </w:r>
      <w:r w:rsidR="00D12323" w:rsidRPr="00EB5DD1">
        <w:rPr>
          <w:sz w:val="28"/>
          <w:szCs w:val="28"/>
        </w:rPr>
        <w:t>»</w:t>
      </w:r>
    </w:p>
    <w:p w14:paraId="6856FB5D" w14:textId="5FC47318" w:rsidR="00B92404" w:rsidRPr="00E0670A" w:rsidRDefault="00B92404" w:rsidP="00B92404">
      <w:pPr>
        <w:spacing w:line="360" w:lineRule="auto"/>
        <w:ind w:firstLine="709"/>
        <w:jc w:val="both"/>
        <w:rPr>
          <w:sz w:val="28"/>
          <w:szCs w:val="28"/>
        </w:rPr>
      </w:pPr>
      <w:r w:rsidRPr="00E0670A">
        <w:rPr>
          <w:sz w:val="28"/>
          <w:szCs w:val="28"/>
        </w:rPr>
        <w:t>Среди списка реквизитов находим реквизит табличной части «Цена». Кликаем на него правой кнопкой мыши и переходим по пункту «Свойства». В группе «Основные» в пункте «ТекстПодвала» указываем «Всего». В группе «Оформление» в пункте «ШрифтПодвала» нажимаем на … и в открывшемся окне в области «Начертание» убираем галочку с параметра «Из стиля». И устанавливаем параметр «Полужирный», далее ОК.</w:t>
      </w:r>
    </w:p>
    <w:p w14:paraId="6BF60FC6" w14:textId="77777777" w:rsidR="00B92404" w:rsidRPr="00AD6874" w:rsidRDefault="00B92404" w:rsidP="00B92404">
      <w:pPr>
        <w:spacing w:line="360" w:lineRule="auto"/>
        <w:jc w:val="center"/>
        <w:rPr>
          <w:sz w:val="28"/>
          <w:szCs w:val="28"/>
          <w:highlight w:val="yellow"/>
        </w:rPr>
      </w:pPr>
      <w:r w:rsidRPr="00AD6874">
        <w:rPr>
          <w:noProof/>
          <w:sz w:val="28"/>
          <w:szCs w:val="28"/>
          <w:highlight w:val="yellow"/>
        </w:rPr>
        <w:lastRenderedPageBreak/>
        <w:drawing>
          <wp:inline distT="0" distB="0" distL="0" distR="0" wp14:anchorId="5341A278" wp14:editId="1802B32F">
            <wp:extent cx="3238500" cy="2476499"/>
            <wp:effectExtent l="0" t="0" r="0" b="635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250523" cy="248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81BD5" w14:textId="7BD97370" w:rsidR="00B92404" w:rsidRPr="00E0670A" w:rsidRDefault="00B92404" w:rsidP="00B92404">
      <w:pPr>
        <w:spacing w:line="360" w:lineRule="auto"/>
        <w:jc w:val="center"/>
        <w:rPr>
          <w:sz w:val="28"/>
          <w:szCs w:val="28"/>
        </w:rPr>
      </w:pPr>
      <w:r w:rsidRPr="00E0670A"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4</w:t>
      </w:r>
      <w:r w:rsidRPr="00E0670A">
        <w:rPr>
          <w:sz w:val="28"/>
          <w:szCs w:val="28"/>
        </w:rPr>
        <w:t xml:space="preserve"> – Выбор шрифта для параметра «Всего»</w:t>
      </w:r>
    </w:p>
    <w:p w14:paraId="0337C541" w14:textId="39944FC2" w:rsidR="00B92404" w:rsidRPr="00E0670A" w:rsidRDefault="00B92404" w:rsidP="00E0670A">
      <w:pPr>
        <w:spacing w:line="360" w:lineRule="auto"/>
        <w:ind w:firstLine="709"/>
        <w:jc w:val="both"/>
        <w:rPr>
          <w:sz w:val="28"/>
          <w:szCs w:val="28"/>
        </w:rPr>
      </w:pPr>
      <w:r w:rsidRPr="00E0670A">
        <w:rPr>
          <w:sz w:val="28"/>
          <w:szCs w:val="28"/>
        </w:rPr>
        <w:t>Среди списка реквизитов находим реквизит табличной части «Сумма». Кликаем на него правой кнопкой мыши и переходим по пункту «Свойства». В группе «Основные» в пункте «ПутьКДаннымПодвала» нажимаем на … В следующем окне раскрываем пункт «Объект» и выбираем параметр «ИтогСумма», далее нажимаем ОК.</w:t>
      </w:r>
    </w:p>
    <w:p w14:paraId="681E9544" w14:textId="2625F6D1" w:rsidR="005514D4" w:rsidRPr="00AD6874" w:rsidRDefault="005514D4" w:rsidP="00B92404">
      <w:pPr>
        <w:spacing w:line="360" w:lineRule="auto"/>
        <w:jc w:val="center"/>
        <w:rPr>
          <w:sz w:val="28"/>
          <w:szCs w:val="28"/>
          <w:highlight w:val="yellow"/>
        </w:rPr>
      </w:pPr>
      <w:r w:rsidRPr="005514D4">
        <w:rPr>
          <w:noProof/>
          <w:sz w:val="28"/>
          <w:szCs w:val="28"/>
        </w:rPr>
        <w:drawing>
          <wp:inline distT="0" distB="0" distL="0" distR="0" wp14:anchorId="197A7FBA" wp14:editId="0B14D74D">
            <wp:extent cx="4731301" cy="1394356"/>
            <wp:effectExtent l="0" t="0" r="0" b="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776071" cy="140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0863" w14:textId="3C2923B2" w:rsidR="00B92404" w:rsidRPr="005514D4" w:rsidRDefault="00B92404" w:rsidP="00B92404">
      <w:pPr>
        <w:spacing w:line="360" w:lineRule="auto"/>
        <w:jc w:val="center"/>
        <w:rPr>
          <w:sz w:val="28"/>
          <w:szCs w:val="28"/>
        </w:rPr>
      </w:pPr>
      <w:r w:rsidRPr="005514D4"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5</w:t>
      </w:r>
      <w:r w:rsidRPr="005514D4">
        <w:rPr>
          <w:sz w:val="28"/>
          <w:szCs w:val="28"/>
        </w:rPr>
        <w:t xml:space="preserve"> –</w:t>
      </w:r>
      <w:r w:rsidR="005514D4" w:rsidRPr="005514D4">
        <w:rPr>
          <w:sz w:val="28"/>
          <w:szCs w:val="28"/>
        </w:rPr>
        <w:t>Р</w:t>
      </w:r>
      <w:r w:rsidRPr="005514D4">
        <w:rPr>
          <w:sz w:val="28"/>
          <w:szCs w:val="28"/>
        </w:rPr>
        <w:t>еквизит для пункта «ПутьКДаннымПодвала»</w:t>
      </w:r>
    </w:p>
    <w:p w14:paraId="7629732A" w14:textId="7685CF91" w:rsidR="00B92404" w:rsidRPr="005514D4" w:rsidRDefault="00B92404" w:rsidP="00B92404">
      <w:pPr>
        <w:spacing w:line="360" w:lineRule="auto"/>
        <w:ind w:firstLine="709"/>
        <w:jc w:val="both"/>
        <w:rPr>
          <w:sz w:val="28"/>
          <w:szCs w:val="28"/>
        </w:rPr>
      </w:pPr>
      <w:r w:rsidRPr="005514D4">
        <w:rPr>
          <w:sz w:val="28"/>
          <w:szCs w:val="28"/>
        </w:rPr>
        <w:t>Далее в группе «Оформление» в пункте «ШрифтПодвала» выбираем «Шрифт диалогов и меню» и устанавливаем параметр «</w:t>
      </w:r>
      <w:r w:rsidR="005514D4" w:rsidRPr="005514D4">
        <w:rPr>
          <w:sz w:val="28"/>
          <w:szCs w:val="28"/>
        </w:rPr>
        <w:t>Полуж</w:t>
      </w:r>
      <w:r w:rsidRPr="005514D4">
        <w:rPr>
          <w:sz w:val="28"/>
          <w:szCs w:val="28"/>
        </w:rPr>
        <w:t>ирный». Затем в группе «Расположение» в пункте «ГоризонтальноеПоложениеВПодвале» выбираем «Право».</w:t>
      </w:r>
    </w:p>
    <w:p w14:paraId="79340760" w14:textId="41691041" w:rsidR="00B92404" w:rsidRPr="00D12323" w:rsidRDefault="00B92404" w:rsidP="00D12323">
      <w:pPr>
        <w:spacing w:line="360" w:lineRule="auto"/>
        <w:ind w:firstLine="709"/>
        <w:jc w:val="both"/>
        <w:rPr>
          <w:sz w:val="28"/>
          <w:szCs w:val="28"/>
        </w:rPr>
      </w:pPr>
      <w:r w:rsidRPr="005514D4">
        <w:rPr>
          <w:sz w:val="28"/>
          <w:szCs w:val="28"/>
        </w:rPr>
        <w:t>Перейдем на вкладку «Макеты» для создания печатной формы документа. В данной вкладке нажимаем на кнопку «Конструкторы» и выбираем «Конструктор печати…». В следующем окне нажимаем «Далее». Выбираем все реквизиты, которые нужно напечатать в шапке документа, путем нажатия кнопки «&gt;&gt;», затем кнопку «Далее».</w:t>
      </w:r>
    </w:p>
    <w:p w14:paraId="657EE2C3" w14:textId="2EC2FCC2" w:rsidR="005514D4" w:rsidRPr="00AD6874" w:rsidRDefault="005514D4" w:rsidP="00B92404">
      <w:pPr>
        <w:spacing w:line="360" w:lineRule="auto"/>
        <w:jc w:val="center"/>
        <w:rPr>
          <w:sz w:val="28"/>
          <w:szCs w:val="28"/>
          <w:highlight w:val="yellow"/>
        </w:rPr>
      </w:pPr>
      <w:r w:rsidRPr="005514D4">
        <w:rPr>
          <w:noProof/>
          <w:sz w:val="28"/>
          <w:szCs w:val="28"/>
        </w:rPr>
        <w:lastRenderedPageBreak/>
        <w:drawing>
          <wp:inline distT="0" distB="0" distL="0" distR="0" wp14:anchorId="0967758C" wp14:editId="2067CA69">
            <wp:extent cx="3952198" cy="2966901"/>
            <wp:effectExtent l="0" t="0" r="0" b="5080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3970403" cy="2980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BEBE7" w14:textId="36E86877" w:rsidR="00B92404" w:rsidRPr="006F176A" w:rsidRDefault="00B92404" w:rsidP="00B92404">
      <w:pPr>
        <w:spacing w:line="360" w:lineRule="auto"/>
        <w:jc w:val="center"/>
        <w:rPr>
          <w:sz w:val="28"/>
          <w:szCs w:val="28"/>
        </w:rPr>
      </w:pPr>
      <w:r w:rsidRPr="006F176A"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6</w:t>
      </w:r>
      <w:r w:rsidRPr="006F176A">
        <w:rPr>
          <w:sz w:val="28"/>
          <w:szCs w:val="28"/>
        </w:rPr>
        <w:t xml:space="preserve"> – Выбор реквизитов для шапки документа «</w:t>
      </w:r>
      <w:r w:rsidR="00A2444D">
        <w:rPr>
          <w:sz w:val="28"/>
          <w:szCs w:val="28"/>
        </w:rPr>
        <w:t>ОплатаПокупателя</w:t>
      </w:r>
      <w:r w:rsidRPr="006F176A">
        <w:rPr>
          <w:sz w:val="28"/>
          <w:szCs w:val="28"/>
        </w:rPr>
        <w:t>»</w:t>
      </w:r>
    </w:p>
    <w:p w14:paraId="70EEFF7D" w14:textId="48CCEDDE" w:rsidR="00B92404" w:rsidRPr="006F176A" w:rsidRDefault="00B92404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6F176A">
        <w:rPr>
          <w:sz w:val="28"/>
          <w:szCs w:val="28"/>
        </w:rPr>
        <w:t>В следующем окне также выбираем все реквизиты, путем нажатия кнопки «&gt;&gt;», затем кнопку «Далее».</w:t>
      </w:r>
    </w:p>
    <w:p w14:paraId="7004D1CA" w14:textId="70D174FE" w:rsidR="00E54B44" w:rsidRPr="00AD6874" w:rsidRDefault="00E54B44" w:rsidP="00B92404">
      <w:pPr>
        <w:spacing w:line="360" w:lineRule="auto"/>
        <w:jc w:val="center"/>
        <w:rPr>
          <w:sz w:val="28"/>
          <w:szCs w:val="28"/>
          <w:highlight w:val="yellow"/>
        </w:rPr>
      </w:pPr>
      <w:r w:rsidRPr="00E54B44">
        <w:rPr>
          <w:noProof/>
          <w:sz w:val="28"/>
          <w:szCs w:val="28"/>
        </w:rPr>
        <w:drawing>
          <wp:inline distT="0" distB="0" distL="0" distR="0" wp14:anchorId="2E8215FB" wp14:editId="3DCA1BBE">
            <wp:extent cx="3836356" cy="2890625"/>
            <wp:effectExtent l="0" t="0" r="0" b="508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3865096" cy="291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C3FE5" w14:textId="4CAB4EC0" w:rsidR="00B92404" w:rsidRPr="006F176A" w:rsidRDefault="00B92404" w:rsidP="00B92404">
      <w:pPr>
        <w:spacing w:line="360" w:lineRule="auto"/>
        <w:jc w:val="center"/>
        <w:rPr>
          <w:sz w:val="28"/>
          <w:szCs w:val="28"/>
        </w:rPr>
      </w:pPr>
      <w:r w:rsidRPr="006F176A"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7</w:t>
      </w:r>
      <w:r w:rsidRPr="006F176A">
        <w:rPr>
          <w:sz w:val="28"/>
          <w:szCs w:val="28"/>
        </w:rPr>
        <w:t xml:space="preserve"> – Выбор реквизитов для табличной части документа «</w:t>
      </w:r>
      <w:r w:rsidR="00A2444D">
        <w:rPr>
          <w:sz w:val="28"/>
          <w:szCs w:val="28"/>
        </w:rPr>
        <w:t>ОплатаПокупателя</w:t>
      </w:r>
      <w:r w:rsidRPr="006F176A">
        <w:rPr>
          <w:sz w:val="28"/>
          <w:szCs w:val="28"/>
        </w:rPr>
        <w:t>»</w:t>
      </w:r>
    </w:p>
    <w:p w14:paraId="168507D8" w14:textId="7941E262" w:rsidR="00B92404" w:rsidRPr="006F176A" w:rsidRDefault="00B92404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6F176A">
        <w:rPr>
          <w:sz w:val="28"/>
          <w:szCs w:val="28"/>
        </w:rPr>
        <w:t>Для печати подвала реквизиты не нужны, поэтому нажимаем кнопку «Далее».</w:t>
      </w:r>
    </w:p>
    <w:p w14:paraId="2E47D51F" w14:textId="2CDAE952" w:rsidR="00E54B44" w:rsidRPr="00AD6874" w:rsidRDefault="00E54B44" w:rsidP="00B92404">
      <w:pPr>
        <w:spacing w:line="360" w:lineRule="auto"/>
        <w:jc w:val="center"/>
        <w:rPr>
          <w:sz w:val="28"/>
          <w:szCs w:val="28"/>
          <w:highlight w:val="yellow"/>
        </w:rPr>
      </w:pPr>
      <w:r w:rsidRPr="00E54B44">
        <w:rPr>
          <w:noProof/>
          <w:sz w:val="28"/>
          <w:szCs w:val="28"/>
        </w:rPr>
        <w:lastRenderedPageBreak/>
        <w:drawing>
          <wp:inline distT="0" distB="0" distL="0" distR="0" wp14:anchorId="6535ABDB" wp14:editId="2D3A1860">
            <wp:extent cx="3262877" cy="2447158"/>
            <wp:effectExtent l="0" t="0" r="0" b="0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287474" cy="246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AB36D" w14:textId="7354D2F5" w:rsidR="00B92404" w:rsidRPr="00E54B44" w:rsidRDefault="00B92404" w:rsidP="00B92404">
      <w:pPr>
        <w:spacing w:line="360" w:lineRule="auto"/>
        <w:jc w:val="center"/>
        <w:rPr>
          <w:sz w:val="28"/>
          <w:szCs w:val="28"/>
        </w:rPr>
      </w:pPr>
      <w:r w:rsidRPr="00E54B44"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8</w:t>
      </w:r>
      <w:r w:rsidRPr="00E54B44">
        <w:rPr>
          <w:sz w:val="28"/>
          <w:szCs w:val="28"/>
        </w:rPr>
        <w:t xml:space="preserve"> – Выбор реквизитов для печати подвала документа «</w:t>
      </w:r>
      <w:r w:rsidR="006F176A">
        <w:rPr>
          <w:sz w:val="28"/>
          <w:szCs w:val="28"/>
        </w:rPr>
        <w:t>ОплатаПокупателя</w:t>
      </w:r>
      <w:r w:rsidRPr="00E54B44">
        <w:rPr>
          <w:sz w:val="28"/>
          <w:szCs w:val="28"/>
        </w:rPr>
        <w:t>»</w:t>
      </w:r>
    </w:p>
    <w:p w14:paraId="4C121ACA" w14:textId="77777777" w:rsidR="00B92404" w:rsidRPr="00E54B44" w:rsidRDefault="00B92404" w:rsidP="00B92404">
      <w:pPr>
        <w:spacing w:line="360" w:lineRule="auto"/>
        <w:ind w:firstLine="709"/>
        <w:jc w:val="both"/>
        <w:rPr>
          <w:sz w:val="28"/>
          <w:szCs w:val="28"/>
        </w:rPr>
      </w:pPr>
      <w:r w:rsidRPr="00E54B44">
        <w:rPr>
          <w:sz w:val="28"/>
          <w:szCs w:val="28"/>
        </w:rPr>
        <w:t>В следующем окне выбираем параметр «Таблица «только просмотр»» и нажимаем ОК.</w:t>
      </w:r>
    </w:p>
    <w:p w14:paraId="5C635928" w14:textId="4A733BE4" w:rsidR="00B92404" w:rsidRPr="006F176A" w:rsidRDefault="00B92404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E54B44">
        <w:rPr>
          <w:sz w:val="28"/>
          <w:szCs w:val="28"/>
        </w:rPr>
        <w:t xml:space="preserve">В окне печатной формы выделяем 14 строку, правой кнопки мыши открываем «Свойства», переходим к группу «Основные» и в пункте «Имя» прописываем «Подвал» (см. рисунок </w:t>
      </w:r>
      <w:r w:rsidR="00DA379E">
        <w:rPr>
          <w:sz w:val="28"/>
          <w:szCs w:val="28"/>
        </w:rPr>
        <w:t>109</w:t>
      </w:r>
      <w:r w:rsidRPr="00E54B44">
        <w:rPr>
          <w:sz w:val="28"/>
          <w:szCs w:val="28"/>
        </w:rPr>
        <w:t>).</w:t>
      </w:r>
    </w:p>
    <w:p w14:paraId="7052D371" w14:textId="4A7F4AAC" w:rsidR="00E54B44" w:rsidRPr="00AD6874" w:rsidRDefault="00E54B44" w:rsidP="00B92404">
      <w:pPr>
        <w:spacing w:line="360" w:lineRule="auto"/>
        <w:jc w:val="center"/>
        <w:rPr>
          <w:sz w:val="28"/>
          <w:szCs w:val="28"/>
          <w:highlight w:val="yellow"/>
        </w:rPr>
      </w:pPr>
      <w:r w:rsidRPr="00E54B44">
        <w:rPr>
          <w:noProof/>
          <w:sz w:val="28"/>
          <w:szCs w:val="28"/>
        </w:rPr>
        <w:drawing>
          <wp:inline distT="0" distB="0" distL="0" distR="0" wp14:anchorId="10608EEA" wp14:editId="3DEF89CE">
            <wp:extent cx="5381206" cy="1773411"/>
            <wp:effectExtent l="0" t="0" r="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455848" cy="179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030F7" w14:textId="11F50F75" w:rsidR="00B92404" w:rsidRPr="00A2444D" w:rsidRDefault="00B92404" w:rsidP="00B92404">
      <w:pPr>
        <w:spacing w:line="360" w:lineRule="auto"/>
        <w:jc w:val="center"/>
        <w:rPr>
          <w:sz w:val="28"/>
          <w:szCs w:val="28"/>
        </w:rPr>
      </w:pPr>
      <w:r w:rsidRPr="00A2444D"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09</w:t>
      </w:r>
      <w:r w:rsidRPr="00A2444D">
        <w:rPr>
          <w:sz w:val="28"/>
          <w:szCs w:val="28"/>
        </w:rPr>
        <w:t xml:space="preserve"> – Свойства строки «Подвал»</w:t>
      </w:r>
    </w:p>
    <w:p w14:paraId="3EEC2A37" w14:textId="308BA6AE" w:rsidR="00B92404" w:rsidRPr="00A2444D" w:rsidRDefault="00B92404" w:rsidP="00A2444D">
      <w:pPr>
        <w:spacing w:line="360" w:lineRule="auto"/>
        <w:ind w:firstLine="709"/>
        <w:jc w:val="both"/>
        <w:rPr>
          <w:sz w:val="28"/>
          <w:szCs w:val="28"/>
        </w:rPr>
      </w:pPr>
      <w:r w:rsidRPr="00E54B44">
        <w:rPr>
          <w:sz w:val="28"/>
          <w:szCs w:val="28"/>
        </w:rPr>
        <w:t>Обращаемся к ячейке под полем «Цена»: кликаем на него правой кнопкой мыши и переходим к пункту «Свойства». Для начала в группе «Основные» в пункте «Текст» указываем «Всего». В группе «Положение» в пункте «ГоризонтальноеПоложение» выбираем параметр «Центр». Устанавливаем параметр «ПоВыделеннымКолонкам». Далее в группе «Оформление» в пункте «Шрифт» нажимаем на … и в открывшемся окне выбираем «Шрифт диалогов и меню» и устанавливаем параметр «Полужирный», далее ОК. Затем можно будет закрыть окно «Свойства».</w:t>
      </w:r>
    </w:p>
    <w:p w14:paraId="018490AA" w14:textId="6E6BA734" w:rsidR="00E54B44" w:rsidRPr="00AD6874" w:rsidRDefault="00E54B44" w:rsidP="00B92404">
      <w:pPr>
        <w:spacing w:line="360" w:lineRule="auto"/>
        <w:jc w:val="center"/>
        <w:rPr>
          <w:sz w:val="28"/>
          <w:szCs w:val="28"/>
          <w:highlight w:val="yellow"/>
        </w:rPr>
      </w:pPr>
      <w:r w:rsidRPr="00E54B44">
        <w:rPr>
          <w:noProof/>
          <w:sz w:val="28"/>
          <w:szCs w:val="28"/>
        </w:rPr>
        <w:lastRenderedPageBreak/>
        <w:drawing>
          <wp:inline distT="0" distB="0" distL="0" distR="0" wp14:anchorId="32FA55BA" wp14:editId="297D8557">
            <wp:extent cx="4663288" cy="3500332"/>
            <wp:effectExtent l="0" t="0" r="4445" b="5080"/>
            <wp:docPr id="19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689218" cy="351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2F3F8" w14:textId="71A06753" w:rsidR="00B92404" w:rsidRPr="006F176A" w:rsidRDefault="00B92404" w:rsidP="006F176A">
      <w:pPr>
        <w:spacing w:line="360" w:lineRule="auto"/>
        <w:jc w:val="center"/>
        <w:rPr>
          <w:sz w:val="28"/>
          <w:szCs w:val="28"/>
        </w:rPr>
      </w:pPr>
      <w:r w:rsidRPr="006F176A"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0</w:t>
      </w:r>
      <w:r w:rsidRPr="006F176A">
        <w:rPr>
          <w:sz w:val="28"/>
          <w:szCs w:val="28"/>
        </w:rPr>
        <w:t xml:space="preserve"> – Свойства ячейки «Всего»</w:t>
      </w:r>
    </w:p>
    <w:p w14:paraId="078E36C1" w14:textId="42AE917B" w:rsidR="00E54B44" w:rsidRPr="00AD6874" w:rsidRDefault="00E54B44" w:rsidP="00B92404">
      <w:pPr>
        <w:spacing w:line="360" w:lineRule="auto"/>
        <w:jc w:val="center"/>
        <w:rPr>
          <w:sz w:val="28"/>
          <w:szCs w:val="28"/>
          <w:highlight w:val="yellow"/>
        </w:rPr>
      </w:pPr>
      <w:r w:rsidRPr="00E54B44">
        <w:rPr>
          <w:noProof/>
          <w:sz w:val="28"/>
          <w:szCs w:val="28"/>
        </w:rPr>
        <w:drawing>
          <wp:inline distT="0" distB="0" distL="0" distR="0" wp14:anchorId="3E0FEB42" wp14:editId="3774BD48">
            <wp:extent cx="5366092" cy="1927319"/>
            <wp:effectExtent l="0" t="0" r="6350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386983" cy="1934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64578" w14:textId="4D2A574D" w:rsidR="00B92404" w:rsidRPr="006F176A" w:rsidRDefault="00B92404" w:rsidP="00B92404">
      <w:pPr>
        <w:spacing w:line="360" w:lineRule="auto"/>
        <w:jc w:val="center"/>
        <w:rPr>
          <w:sz w:val="28"/>
          <w:szCs w:val="28"/>
        </w:rPr>
      </w:pPr>
      <w:r w:rsidRPr="006F176A"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1</w:t>
      </w:r>
      <w:r w:rsidRPr="006F176A">
        <w:rPr>
          <w:sz w:val="28"/>
          <w:szCs w:val="28"/>
        </w:rPr>
        <w:t xml:space="preserve"> – Печатная форма документа «</w:t>
      </w:r>
      <w:r w:rsidR="00A2444D">
        <w:rPr>
          <w:sz w:val="28"/>
          <w:szCs w:val="28"/>
        </w:rPr>
        <w:t>ОплатаПокупателя</w:t>
      </w:r>
      <w:r w:rsidRPr="006F176A">
        <w:rPr>
          <w:sz w:val="28"/>
          <w:szCs w:val="28"/>
        </w:rPr>
        <w:t>»</w:t>
      </w:r>
    </w:p>
    <w:p w14:paraId="4C484371" w14:textId="77777777" w:rsidR="008C5A09" w:rsidRDefault="008C5A09" w:rsidP="006F176A">
      <w:pPr>
        <w:spacing w:line="360" w:lineRule="auto"/>
        <w:jc w:val="both"/>
        <w:rPr>
          <w:sz w:val="28"/>
          <w:szCs w:val="28"/>
        </w:rPr>
      </w:pPr>
    </w:p>
    <w:p w14:paraId="0B0C6A3F" w14:textId="032153EE" w:rsidR="00A83EDD" w:rsidRDefault="00A83EDD" w:rsidP="00BC5B0E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167937747"/>
      <w:r w:rsidRPr="00A83EDD">
        <w:rPr>
          <w:rFonts w:ascii="Times New Roman" w:hAnsi="Times New Roman" w:cs="Times New Roman"/>
          <w:color w:val="auto"/>
          <w:sz w:val="28"/>
          <w:szCs w:val="28"/>
        </w:rPr>
        <w:t>3.</w:t>
      </w:r>
      <w:r w:rsidR="00943075">
        <w:rPr>
          <w:rFonts w:ascii="Times New Roman" w:hAnsi="Times New Roman" w:cs="Times New Roman"/>
          <w:color w:val="auto"/>
          <w:sz w:val="28"/>
          <w:szCs w:val="28"/>
        </w:rPr>
        <w:t>8</w:t>
      </w:r>
      <w:r w:rsidRPr="00A83EDD">
        <w:rPr>
          <w:rFonts w:ascii="Times New Roman" w:hAnsi="Times New Roman" w:cs="Times New Roman"/>
          <w:color w:val="auto"/>
          <w:sz w:val="28"/>
          <w:szCs w:val="28"/>
        </w:rPr>
        <w:t xml:space="preserve"> Отчеты</w:t>
      </w:r>
      <w:bookmarkEnd w:id="15"/>
    </w:p>
    <w:p w14:paraId="6F9ED46D" w14:textId="63E0D830" w:rsidR="00BB23FE" w:rsidRDefault="00BB23FE" w:rsidP="00BB23FE">
      <w:pPr>
        <w:spacing w:line="360" w:lineRule="auto"/>
        <w:ind w:firstLine="709"/>
        <w:jc w:val="both"/>
        <w:rPr>
          <w:sz w:val="28"/>
          <w:szCs w:val="28"/>
        </w:rPr>
      </w:pPr>
      <w:r w:rsidRPr="00BB23FE">
        <w:rPr>
          <w:sz w:val="28"/>
          <w:szCs w:val="28"/>
        </w:rPr>
        <w:t>Отчеты 1С – это прикладные объекты конфигурации. Они предназначены для обработки накопленной информации и получения сводных данных в удобном для просмотра и анализа виде. Конфигуратор позволяет формировать набор различных отчетов, достаточных для удовлетворения потребности пользователей системы в достоверной и подробной выходной информации.</w:t>
      </w:r>
    </w:p>
    <w:p w14:paraId="5BFF36EA" w14:textId="68896BC6" w:rsidR="00E54B44" w:rsidRDefault="00E54B44" w:rsidP="0005224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им отчет</w:t>
      </w:r>
      <w:r w:rsidR="006A65A5">
        <w:rPr>
          <w:sz w:val="28"/>
          <w:szCs w:val="28"/>
        </w:rPr>
        <w:t xml:space="preserve"> «</w:t>
      </w:r>
      <w:r>
        <w:rPr>
          <w:sz w:val="28"/>
          <w:szCs w:val="28"/>
        </w:rPr>
        <w:t>ПрайсЛистНомеров</w:t>
      </w:r>
      <w:r w:rsidR="006A65A5">
        <w:rPr>
          <w:sz w:val="28"/>
          <w:szCs w:val="28"/>
        </w:rPr>
        <w:t xml:space="preserve">», </w:t>
      </w:r>
      <w:r>
        <w:rPr>
          <w:sz w:val="28"/>
          <w:szCs w:val="28"/>
        </w:rPr>
        <w:t xml:space="preserve">синоним – </w:t>
      </w:r>
      <w:r w:rsidRPr="00E54B44">
        <w:rPr>
          <w:sz w:val="28"/>
          <w:szCs w:val="28"/>
        </w:rPr>
        <w:t>Прайс-лист номеров</w:t>
      </w:r>
      <w:r w:rsidR="00052242">
        <w:rPr>
          <w:sz w:val="28"/>
          <w:szCs w:val="28"/>
        </w:rPr>
        <w:t xml:space="preserve">, </w:t>
      </w:r>
      <w:r>
        <w:rPr>
          <w:sz w:val="28"/>
          <w:szCs w:val="28"/>
        </w:rPr>
        <w:t>подсистемы: «</w:t>
      </w:r>
      <w:r w:rsidR="00052242">
        <w:rPr>
          <w:sz w:val="28"/>
          <w:szCs w:val="28"/>
        </w:rPr>
        <w:t>Бронирование</w:t>
      </w:r>
      <w:r>
        <w:rPr>
          <w:sz w:val="28"/>
          <w:szCs w:val="28"/>
        </w:rPr>
        <w:t>»</w:t>
      </w:r>
      <w:r w:rsidR="00052242">
        <w:rPr>
          <w:sz w:val="28"/>
          <w:szCs w:val="28"/>
        </w:rPr>
        <w:t>, «РаботаСПосетителями»</w:t>
      </w:r>
      <w:r>
        <w:rPr>
          <w:sz w:val="28"/>
          <w:szCs w:val="28"/>
        </w:rPr>
        <w:t xml:space="preserve"> и «Бухгалтерия». </w:t>
      </w:r>
    </w:p>
    <w:p w14:paraId="68EAA1DF" w14:textId="671483BD" w:rsidR="00E54B44" w:rsidRDefault="00052242" w:rsidP="00E54B4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ОСКД в</w:t>
      </w:r>
      <w:r w:rsidR="00E54B44">
        <w:rPr>
          <w:sz w:val="28"/>
          <w:szCs w:val="28"/>
        </w:rPr>
        <w:t>ыбирае</w:t>
      </w:r>
      <w:r>
        <w:rPr>
          <w:sz w:val="28"/>
          <w:szCs w:val="28"/>
        </w:rPr>
        <w:t>м</w:t>
      </w:r>
      <w:r w:rsidR="00E54B44">
        <w:rPr>
          <w:sz w:val="28"/>
          <w:szCs w:val="28"/>
        </w:rPr>
        <w:t xml:space="preserve"> таблиц</w:t>
      </w:r>
      <w:r>
        <w:rPr>
          <w:sz w:val="28"/>
          <w:szCs w:val="28"/>
        </w:rPr>
        <w:t>у</w:t>
      </w:r>
      <w:r w:rsidR="00E54B44">
        <w:rPr>
          <w:sz w:val="28"/>
          <w:szCs w:val="28"/>
        </w:rPr>
        <w:t xml:space="preserve"> </w:t>
      </w:r>
      <w:r>
        <w:rPr>
          <w:sz w:val="28"/>
          <w:szCs w:val="28"/>
        </w:rPr>
        <w:t>ГостиничныеНомера и ЦеныНомеровСрезПоследних</w:t>
      </w:r>
      <w:r w:rsidR="00E54B44">
        <w:rPr>
          <w:sz w:val="28"/>
          <w:szCs w:val="28"/>
        </w:rPr>
        <w:t>.</w:t>
      </w:r>
    </w:p>
    <w:p w14:paraId="0C50D350" w14:textId="190ED93B" w:rsidR="00E54B44" w:rsidRDefault="00E54B44" w:rsidP="00E54B4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я:</w:t>
      </w:r>
    </w:p>
    <w:p w14:paraId="13C75BBD" w14:textId="3E3C9A9B" w:rsidR="00E54B44" w:rsidRDefault="00E54B44" w:rsidP="00E54B44">
      <w:pPr>
        <w:pStyle w:val="ab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ы</w:t>
      </w:r>
      <w:r w:rsidR="00052242">
        <w:rPr>
          <w:sz w:val="28"/>
          <w:szCs w:val="28"/>
        </w:rPr>
        <w:t>Номеров</w:t>
      </w:r>
      <w:r>
        <w:rPr>
          <w:sz w:val="28"/>
          <w:szCs w:val="28"/>
        </w:rPr>
        <w:t>СрезПоследних.Период;</w:t>
      </w:r>
    </w:p>
    <w:p w14:paraId="62171390" w14:textId="569FB175" w:rsidR="00E54B44" w:rsidRDefault="00052242" w:rsidP="00E54B44">
      <w:pPr>
        <w:pStyle w:val="ab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ГостиничныеНомера</w:t>
      </w:r>
      <w:r w:rsidR="00E54B44">
        <w:rPr>
          <w:sz w:val="28"/>
          <w:szCs w:val="28"/>
        </w:rPr>
        <w:t>.Наименование;</w:t>
      </w:r>
    </w:p>
    <w:p w14:paraId="70A6BD5E" w14:textId="135F743F" w:rsidR="00E54B44" w:rsidRPr="006F176A" w:rsidRDefault="00E54B44" w:rsidP="006F176A">
      <w:pPr>
        <w:pStyle w:val="ab"/>
        <w:numPr>
          <w:ilvl w:val="0"/>
          <w:numId w:val="22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ы</w:t>
      </w:r>
      <w:r w:rsidR="00052242">
        <w:rPr>
          <w:sz w:val="28"/>
          <w:szCs w:val="28"/>
        </w:rPr>
        <w:t>Номеров</w:t>
      </w:r>
      <w:r>
        <w:rPr>
          <w:sz w:val="28"/>
          <w:szCs w:val="28"/>
        </w:rPr>
        <w:t>СрезПоследних.Цена.</w:t>
      </w:r>
    </w:p>
    <w:p w14:paraId="1A9B3C92" w14:textId="59065197" w:rsidR="00052242" w:rsidRDefault="00052242" w:rsidP="00E54B44">
      <w:pPr>
        <w:spacing w:line="360" w:lineRule="auto"/>
        <w:jc w:val="center"/>
        <w:rPr>
          <w:sz w:val="28"/>
          <w:szCs w:val="28"/>
        </w:rPr>
      </w:pPr>
      <w:r w:rsidRPr="00052242">
        <w:rPr>
          <w:noProof/>
          <w:sz w:val="28"/>
          <w:szCs w:val="28"/>
        </w:rPr>
        <w:drawing>
          <wp:inline distT="0" distB="0" distL="0" distR="0" wp14:anchorId="6274F21C" wp14:editId="790303BC">
            <wp:extent cx="5267850" cy="2747954"/>
            <wp:effectExtent l="0" t="0" r="0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6073" cy="2752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BC57F" w14:textId="65379E6F" w:rsidR="00E54B44" w:rsidRDefault="00E54B44" w:rsidP="00E54B4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2</w:t>
      </w:r>
      <w:r>
        <w:rPr>
          <w:sz w:val="28"/>
          <w:szCs w:val="28"/>
        </w:rPr>
        <w:t xml:space="preserve"> - Таблица и поля запроса</w:t>
      </w:r>
    </w:p>
    <w:p w14:paraId="1D8A0152" w14:textId="6EC79E8E" w:rsidR="00052242" w:rsidRDefault="00052242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страиваем связь</w:t>
      </w:r>
      <w:r w:rsidR="006F176A">
        <w:rPr>
          <w:sz w:val="28"/>
          <w:szCs w:val="28"/>
        </w:rPr>
        <w:t>:</w:t>
      </w:r>
    </w:p>
    <w:p w14:paraId="6EA2D671" w14:textId="081F7F45" w:rsidR="00052242" w:rsidRDefault="00052242" w:rsidP="00E54B44">
      <w:pPr>
        <w:spacing w:line="360" w:lineRule="auto"/>
        <w:jc w:val="center"/>
        <w:rPr>
          <w:sz w:val="28"/>
          <w:szCs w:val="28"/>
        </w:rPr>
      </w:pPr>
      <w:r w:rsidRPr="00052242">
        <w:rPr>
          <w:noProof/>
          <w:sz w:val="28"/>
          <w:szCs w:val="28"/>
        </w:rPr>
        <w:drawing>
          <wp:inline distT="0" distB="0" distL="0" distR="0" wp14:anchorId="3AC3531F" wp14:editId="6C96D1D2">
            <wp:extent cx="5275392" cy="2757527"/>
            <wp:effectExtent l="0" t="0" r="1905" b="508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302688" cy="277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23ACE" w14:textId="5707E311" w:rsidR="00052242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3</w:t>
      </w:r>
      <w:r>
        <w:rPr>
          <w:sz w:val="28"/>
          <w:szCs w:val="28"/>
        </w:rPr>
        <w:t xml:space="preserve"> - </w:t>
      </w:r>
      <w:r w:rsidR="00A2444D">
        <w:rPr>
          <w:sz w:val="28"/>
          <w:szCs w:val="28"/>
        </w:rPr>
        <w:t>Связи</w:t>
      </w:r>
    </w:p>
    <w:p w14:paraId="099466D7" w14:textId="77777777" w:rsidR="00E54B44" w:rsidRDefault="00E54B44" w:rsidP="00E54B44">
      <w:pPr>
        <w:spacing w:line="360" w:lineRule="auto"/>
        <w:ind w:firstLine="709"/>
        <w:jc w:val="both"/>
        <w:rPr>
          <w:sz w:val="28"/>
          <w:szCs w:val="28"/>
        </w:rPr>
      </w:pPr>
      <w:r w:rsidRPr="0079159F">
        <w:rPr>
          <w:sz w:val="28"/>
          <w:szCs w:val="28"/>
        </w:rPr>
        <w:t xml:space="preserve">В результате получается следующий запрос, представленный в </w:t>
      </w:r>
      <w:r w:rsidRPr="002463B5">
        <w:rPr>
          <w:sz w:val="28"/>
          <w:szCs w:val="28"/>
        </w:rPr>
        <w:t>приложение 12.</w:t>
      </w:r>
    </w:p>
    <w:p w14:paraId="1D3A0772" w14:textId="77777777" w:rsidR="00E54B44" w:rsidRDefault="00E54B44" w:rsidP="00E54B44">
      <w:pPr>
        <w:spacing w:line="360" w:lineRule="auto"/>
        <w:ind w:firstLine="709"/>
        <w:jc w:val="both"/>
      </w:pPr>
      <w:r w:rsidRPr="005D6CC8">
        <w:rPr>
          <w:sz w:val="28"/>
          <w:szCs w:val="28"/>
        </w:rPr>
        <w:lastRenderedPageBreak/>
        <w:t>Переходим в раздел «Настройки». Создадим новую группировку без названия.</w:t>
      </w:r>
    </w:p>
    <w:p w14:paraId="65AA09A2" w14:textId="034EFD91" w:rsidR="00E54B44" w:rsidRDefault="00E54B44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t xml:space="preserve">Правой кнопкой по </w:t>
      </w:r>
      <w:r>
        <w:rPr>
          <w:sz w:val="28"/>
          <w:szCs w:val="28"/>
        </w:rPr>
        <w:t xml:space="preserve">Период </w:t>
      </w:r>
      <w:r w:rsidRPr="005D6CC8">
        <w:rPr>
          <w:sz w:val="28"/>
          <w:szCs w:val="28"/>
        </w:rPr>
        <w:t>открываем Пользовательские настройки элемента и ставим галочку на Включать в пользовательские настройки.</w:t>
      </w:r>
    </w:p>
    <w:p w14:paraId="05CB424E" w14:textId="2806B0A1" w:rsidR="00052242" w:rsidRDefault="00052242" w:rsidP="00E54B44">
      <w:pPr>
        <w:spacing w:line="360" w:lineRule="auto"/>
        <w:jc w:val="center"/>
        <w:rPr>
          <w:sz w:val="28"/>
          <w:szCs w:val="28"/>
        </w:rPr>
      </w:pPr>
      <w:r w:rsidRPr="00052242">
        <w:rPr>
          <w:noProof/>
          <w:sz w:val="28"/>
          <w:szCs w:val="28"/>
        </w:rPr>
        <w:drawing>
          <wp:inline distT="0" distB="0" distL="0" distR="0" wp14:anchorId="23B2DDAB" wp14:editId="4C2F2253">
            <wp:extent cx="5086952" cy="3513287"/>
            <wp:effectExtent l="0" t="0" r="0" b="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103332" cy="352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07906" w14:textId="541C05C9" w:rsidR="00E54B44" w:rsidRPr="000A1444" w:rsidRDefault="00E54B44" w:rsidP="00E54B4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4</w:t>
      </w:r>
      <w:r>
        <w:rPr>
          <w:sz w:val="28"/>
          <w:szCs w:val="28"/>
        </w:rPr>
        <w:t xml:space="preserve"> – Настройки </w:t>
      </w:r>
      <w:r w:rsidR="00A2444D">
        <w:rPr>
          <w:sz w:val="28"/>
          <w:szCs w:val="28"/>
        </w:rPr>
        <w:t>отчета «ПрайсЛистНомеров»</w:t>
      </w:r>
    </w:p>
    <w:p w14:paraId="0F6FA79C" w14:textId="77777777" w:rsidR="00E54B44" w:rsidRPr="005D6CC8" w:rsidRDefault="00E54B44" w:rsidP="00E54B44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t xml:space="preserve">В разделе «Выбранные поля» пункта «Настройки»: </w:t>
      </w:r>
    </w:p>
    <w:p w14:paraId="497DC9A3" w14:textId="77777777" w:rsidR="00E54B44" w:rsidRDefault="00E54B44" w:rsidP="00E54B44">
      <w:pPr>
        <w:pStyle w:val="ab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;</w:t>
      </w:r>
    </w:p>
    <w:p w14:paraId="79AD545E" w14:textId="657142FA" w:rsidR="00E54B44" w:rsidRDefault="00E54B44" w:rsidP="00E54B44">
      <w:pPr>
        <w:pStyle w:val="ab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а.</w:t>
      </w:r>
    </w:p>
    <w:p w14:paraId="7EA98192" w14:textId="6C1877ED" w:rsidR="008407F2" w:rsidRDefault="008407F2" w:rsidP="008407F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алогично создаем отчет «ПрайсЛистУслуг», синоним – </w:t>
      </w:r>
      <w:r w:rsidRPr="00E54B44">
        <w:rPr>
          <w:sz w:val="28"/>
          <w:szCs w:val="28"/>
        </w:rPr>
        <w:t xml:space="preserve">Прайс-лист </w:t>
      </w:r>
      <w:r>
        <w:rPr>
          <w:sz w:val="28"/>
          <w:szCs w:val="28"/>
        </w:rPr>
        <w:t xml:space="preserve">услуг, подсистемы: «РаботаСПосетителями» и «Бухгалтерия». </w:t>
      </w:r>
    </w:p>
    <w:p w14:paraId="47DCAECE" w14:textId="6B0E4360" w:rsidR="008407F2" w:rsidRDefault="008407F2" w:rsidP="008407F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ОСКД выбираем таблицу Услуги, переименованную в СПРУслуги, и ЦеныНомеровСрезПоследних.</w:t>
      </w:r>
    </w:p>
    <w:p w14:paraId="782AFCE9" w14:textId="77777777" w:rsidR="008407F2" w:rsidRDefault="008407F2" w:rsidP="008407F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я:</w:t>
      </w:r>
    </w:p>
    <w:p w14:paraId="24355BF3" w14:textId="7D02037E" w:rsidR="008407F2" w:rsidRDefault="008407F2" w:rsidP="008407F2">
      <w:pPr>
        <w:pStyle w:val="ab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ыУслугСрезПоследних.Период;</w:t>
      </w:r>
    </w:p>
    <w:p w14:paraId="2E1542EF" w14:textId="7263A469" w:rsidR="008407F2" w:rsidRDefault="008407F2" w:rsidP="008407F2">
      <w:pPr>
        <w:pStyle w:val="ab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РУслуги.Наименование;</w:t>
      </w:r>
    </w:p>
    <w:p w14:paraId="00B59382" w14:textId="6D7CAB49" w:rsidR="008407F2" w:rsidRPr="00243D2B" w:rsidRDefault="008407F2" w:rsidP="008407F2">
      <w:pPr>
        <w:pStyle w:val="ab"/>
        <w:numPr>
          <w:ilvl w:val="0"/>
          <w:numId w:val="22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ыУслугСрезПоследних.Цена.</w:t>
      </w:r>
    </w:p>
    <w:p w14:paraId="50E89D0B" w14:textId="77777777" w:rsidR="008407F2" w:rsidRDefault="008407F2" w:rsidP="008407F2">
      <w:pPr>
        <w:spacing w:line="360" w:lineRule="auto"/>
        <w:jc w:val="center"/>
        <w:rPr>
          <w:sz w:val="28"/>
          <w:szCs w:val="28"/>
        </w:rPr>
      </w:pPr>
    </w:p>
    <w:p w14:paraId="06DD9F65" w14:textId="24C8D716" w:rsidR="008407F2" w:rsidRDefault="008407F2" w:rsidP="008407F2">
      <w:pPr>
        <w:spacing w:line="360" w:lineRule="auto"/>
        <w:jc w:val="center"/>
        <w:rPr>
          <w:sz w:val="28"/>
          <w:szCs w:val="28"/>
        </w:rPr>
      </w:pPr>
    </w:p>
    <w:p w14:paraId="17C5DE5C" w14:textId="0AE8D134" w:rsidR="008407F2" w:rsidRDefault="008407F2" w:rsidP="008407F2">
      <w:pPr>
        <w:spacing w:line="360" w:lineRule="auto"/>
        <w:jc w:val="center"/>
        <w:rPr>
          <w:sz w:val="28"/>
          <w:szCs w:val="28"/>
        </w:rPr>
      </w:pPr>
      <w:r w:rsidRPr="008407F2">
        <w:rPr>
          <w:noProof/>
          <w:sz w:val="28"/>
          <w:szCs w:val="28"/>
        </w:rPr>
        <w:lastRenderedPageBreak/>
        <w:drawing>
          <wp:inline distT="0" distB="0" distL="0" distR="0" wp14:anchorId="20AE6CB8" wp14:editId="177A3272">
            <wp:extent cx="5456776" cy="2852339"/>
            <wp:effectExtent l="0" t="0" r="0" b="5715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475298" cy="2862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88FF3" w14:textId="55B033C1" w:rsidR="008407F2" w:rsidRDefault="008407F2" w:rsidP="008407F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5</w:t>
      </w:r>
      <w:r>
        <w:rPr>
          <w:sz w:val="28"/>
          <w:szCs w:val="28"/>
        </w:rPr>
        <w:t xml:space="preserve"> - Таблица и поля запроса</w:t>
      </w:r>
    </w:p>
    <w:p w14:paraId="2499AE29" w14:textId="57DAB1C2" w:rsidR="008407F2" w:rsidRDefault="008407F2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страиваем связь</w:t>
      </w:r>
      <w:r w:rsidR="006F176A">
        <w:rPr>
          <w:sz w:val="28"/>
          <w:szCs w:val="28"/>
        </w:rPr>
        <w:t>:</w:t>
      </w:r>
    </w:p>
    <w:p w14:paraId="14547823" w14:textId="5156A4FD" w:rsidR="008407F2" w:rsidRDefault="008407F2" w:rsidP="008407F2">
      <w:pPr>
        <w:spacing w:line="360" w:lineRule="auto"/>
        <w:jc w:val="center"/>
        <w:rPr>
          <w:sz w:val="28"/>
          <w:szCs w:val="28"/>
        </w:rPr>
      </w:pPr>
      <w:r w:rsidRPr="008407F2">
        <w:rPr>
          <w:noProof/>
          <w:sz w:val="28"/>
          <w:szCs w:val="28"/>
        </w:rPr>
        <w:drawing>
          <wp:inline distT="0" distB="0" distL="0" distR="0" wp14:anchorId="04046AA3" wp14:editId="05823370">
            <wp:extent cx="5940425" cy="517525"/>
            <wp:effectExtent l="0" t="0" r="3175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B285F" w14:textId="6C81DDFC" w:rsidR="008407F2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6</w:t>
      </w:r>
      <w:r>
        <w:rPr>
          <w:sz w:val="28"/>
          <w:szCs w:val="28"/>
        </w:rPr>
        <w:t xml:space="preserve"> </w:t>
      </w:r>
      <w:r w:rsidR="00A2444D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A2444D">
        <w:rPr>
          <w:sz w:val="28"/>
          <w:szCs w:val="28"/>
        </w:rPr>
        <w:t>Связи</w:t>
      </w:r>
    </w:p>
    <w:p w14:paraId="4508974F" w14:textId="2620D1C8" w:rsidR="008407F2" w:rsidRDefault="008407F2" w:rsidP="008407F2">
      <w:pPr>
        <w:spacing w:line="360" w:lineRule="auto"/>
        <w:ind w:firstLine="709"/>
        <w:jc w:val="both"/>
        <w:rPr>
          <w:sz w:val="28"/>
          <w:szCs w:val="28"/>
        </w:rPr>
      </w:pPr>
      <w:r w:rsidRPr="0079159F">
        <w:rPr>
          <w:sz w:val="28"/>
          <w:szCs w:val="28"/>
        </w:rPr>
        <w:t xml:space="preserve">В результате получается следующий запрос, представленный в </w:t>
      </w:r>
      <w:r w:rsidRPr="002463B5">
        <w:rPr>
          <w:sz w:val="28"/>
          <w:szCs w:val="28"/>
        </w:rPr>
        <w:t>приложени</w:t>
      </w:r>
      <w:r w:rsidR="002463B5">
        <w:rPr>
          <w:sz w:val="28"/>
          <w:szCs w:val="28"/>
        </w:rPr>
        <w:t>и</w:t>
      </w:r>
      <w:r w:rsidRPr="002463B5">
        <w:rPr>
          <w:sz w:val="28"/>
          <w:szCs w:val="28"/>
        </w:rPr>
        <w:t xml:space="preserve"> 1</w:t>
      </w:r>
      <w:r w:rsidR="00EE6079" w:rsidRPr="002463B5">
        <w:rPr>
          <w:sz w:val="28"/>
          <w:szCs w:val="28"/>
        </w:rPr>
        <w:t>4</w:t>
      </w:r>
      <w:r w:rsidRPr="002463B5">
        <w:rPr>
          <w:sz w:val="28"/>
          <w:szCs w:val="28"/>
        </w:rPr>
        <w:t>.</w:t>
      </w:r>
    </w:p>
    <w:p w14:paraId="75A18085" w14:textId="77777777" w:rsidR="008407F2" w:rsidRDefault="008407F2" w:rsidP="008407F2">
      <w:pPr>
        <w:spacing w:line="360" w:lineRule="auto"/>
        <w:ind w:firstLine="709"/>
        <w:jc w:val="both"/>
      </w:pPr>
      <w:r w:rsidRPr="005D6CC8">
        <w:rPr>
          <w:sz w:val="28"/>
          <w:szCs w:val="28"/>
        </w:rPr>
        <w:t>Переходим в раздел «Настройки». Создадим новую группировку без названия.</w:t>
      </w:r>
    </w:p>
    <w:p w14:paraId="4FCC71D1" w14:textId="77777777" w:rsidR="008407F2" w:rsidRPr="005D6CC8" w:rsidRDefault="008407F2" w:rsidP="008407F2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t xml:space="preserve">Правой кнопкой по </w:t>
      </w:r>
      <w:r>
        <w:rPr>
          <w:sz w:val="28"/>
          <w:szCs w:val="28"/>
        </w:rPr>
        <w:t xml:space="preserve">Период </w:t>
      </w:r>
      <w:r w:rsidRPr="005D6CC8">
        <w:rPr>
          <w:sz w:val="28"/>
          <w:szCs w:val="28"/>
        </w:rPr>
        <w:t>открываем Пользовательские настройки элемента и ставим галочку на Включать в пользовательские настройки.</w:t>
      </w:r>
    </w:p>
    <w:p w14:paraId="7137305F" w14:textId="77777777" w:rsidR="008407F2" w:rsidRDefault="008407F2" w:rsidP="008407F2">
      <w:pPr>
        <w:spacing w:line="360" w:lineRule="auto"/>
        <w:jc w:val="center"/>
        <w:rPr>
          <w:sz w:val="28"/>
          <w:szCs w:val="28"/>
        </w:rPr>
      </w:pPr>
    </w:p>
    <w:p w14:paraId="6D47975B" w14:textId="1F71CED5" w:rsidR="008407F2" w:rsidRDefault="008407F2" w:rsidP="008407F2">
      <w:pPr>
        <w:spacing w:line="360" w:lineRule="auto"/>
        <w:jc w:val="center"/>
        <w:rPr>
          <w:sz w:val="28"/>
          <w:szCs w:val="28"/>
        </w:rPr>
      </w:pPr>
    </w:p>
    <w:p w14:paraId="08CDD8DB" w14:textId="112B27A4" w:rsidR="008407F2" w:rsidRDefault="008407F2" w:rsidP="008407F2">
      <w:pPr>
        <w:spacing w:line="360" w:lineRule="auto"/>
        <w:jc w:val="center"/>
        <w:rPr>
          <w:sz w:val="28"/>
          <w:szCs w:val="28"/>
        </w:rPr>
      </w:pPr>
      <w:r w:rsidRPr="008407F2">
        <w:rPr>
          <w:noProof/>
          <w:sz w:val="28"/>
          <w:szCs w:val="28"/>
        </w:rPr>
        <w:lastRenderedPageBreak/>
        <w:drawing>
          <wp:inline distT="0" distB="0" distL="0" distR="0" wp14:anchorId="3F9C7FB1" wp14:editId="3F6C4A9A">
            <wp:extent cx="4648174" cy="3249002"/>
            <wp:effectExtent l="0" t="0" r="635" b="889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666698" cy="32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67F28" w14:textId="170F9ADA" w:rsidR="008407F2" w:rsidRPr="000A1444" w:rsidRDefault="008407F2" w:rsidP="00A2444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7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Настройки отчета «ПрайсЛистУслуг»</w:t>
      </w:r>
    </w:p>
    <w:p w14:paraId="38C92089" w14:textId="77777777" w:rsidR="008407F2" w:rsidRPr="005D6CC8" w:rsidRDefault="008407F2" w:rsidP="008407F2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t xml:space="preserve">В разделе «Выбранные поля» пункта «Настройки»: </w:t>
      </w:r>
    </w:p>
    <w:p w14:paraId="16F1FD1E" w14:textId="77777777" w:rsidR="008407F2" w:rsidRDefault="008407F2" w:rsidP="008407F2">
      <w:pPr>
        <w:pStyle w:val="ab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;</w:t>
      </w:r>
    </w:p>
    <w:p w14:paraId="329367BB" w14:textId="4955DE67" w:rsidR="00E54B44" w:rsidRPr="006F176A" w:rsidRDefault="008407F2" w:rsidP="006F176A">
      <w:pPr>
        <w:pStyle w:val="ab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а.</w:t>
      </w:r>
    </w:p>
    <w:p w14:paraId="6B439766" w14:textId="08DCEEE2" w:rsidR="006A65A5" w:rsidRDefault="006A65A5" w:rsidP="00BB23F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отчет «</w:t>
      </w:r>
      <w:r w:rsidR="008407F2" w:rsidRPr="008407F2">
        <w:rPr>
          <w:sz w:val="28"/>
          <w:szCs w:val="28"/>
        </w:rPr>
        <w:t>РейтингПродаж</w:t>
      </w:r>
      <w:r>
        <w:rPr>
          <w:sz w:val="28"/>
          <w:szCs w:val="28"/>
        </w:rPr>
        <w:t xml:space="preserve">» синоним – </w:t>
      </w:r>
      <w:r w:rsidR="008407F2" w:rsidRPr="008407F2">
        <w:rPr>
          <w:sz w:val="28"/>
          <w:szCs w:val="28"/>
        </w:rPr>
        <w:t>Рейтинг продаж</w:t>
      </w:r>
      <w:r>
        <w:rPr>
          <w:sz w:val="28"/>
          <w:szCs w:val="28"/>
        </w:rPr>
        <w:t xml:space="preserve">. </w:t>
      </w:r>
      <w:r w:rsidR="008407F2">
        <w:rPr>
          <w:sz w:val="28"/>
          <w:szCs w:val="28"/>
        </w:rPr>
        <w:t>Добавляем в</w:t>
      </w:r>
      <w:r>
        <w:rPr>
          <w:sz w:val="28"/>
          <w:szCs w:val="28"/>
        </w:rPr>
        <w:t xml:space="preserve"> подсистем</w:t>
      </w:r>
      <w:r w:rsidR="008407F2">
        <w:rPr>
          <w:sz w:val="28"/>
          <w:szCs w:val="28"/>
        </w:rPr>
        <w:t>у</w:t>
      </w:r>
      <w:r>
        <w:rPr>
          <w:sz w:val="28"/>
          <w:szCs w:val="28"/>
        </w:rPr>
        <w:t xml:space="preserve"> «Бухгалтерия».</w:t>
      </w:r>
    </w:p>
    <w:p w14:paraId="7F214A69" w14:textId="7F09C6A9" w:rsidR="006A65A5" w:rsidRPr="006A65A5" w:rsidRDefault="006A65A5" w:rsidP="006A65A5">
      <w:pPr>
        <w:spacing w:line="360" w:lineRule="auto"/>
        <w:ind w:firstLine="709"/>
        <w:jc w:val="both"/>
        <w:rPr>
          <w:sz w:val="28"/>
          <w:szCs w:val="28"/>
        </w:rPr>
      </w:pPr>
      <w:r w:rsidRPr="006A65A5">
        <w:rPr>
          <w:sz w:val="28"/>
          <w:szCs w:val="28"/>
        </w:rPr>
        <w:t xml:space="preserve">Создаем схему компоновки данных, нажав кнопку «Открыть схему компоновки данных». В открывшемся окне создаем Новый набор данных – запрос. Выбираем таблицу </w:t>
      </w:r>
      <w:r w:rsidR="008407F2">
        <w:rPr>
          <w:sz w:val="28"/>
          <w:szCs w:val="28"/>
        </w:rPr>
        <w:t>ПродажиОбороты</w:t>
      </w:r>
      <w:r w:rsidRPr="006A65A5">
        <w:rPr>
          <w:sz w:val="28"/>
          <w:szCs w:val="28"/>
        </w:rPr>
        <w:t>.</w:t>
      </w:r>
    </w:p>
    <w:p w14:paraId="3B308B77" w14:textId="77777777" w:rsidR="006A65A5" w:rsidRPr="006A65A5" w:rsidRDefault="006A65A5" w:rsidP="006A65A5">
      <w:pPr>
        <w:spacing w:line="360" w:lineRule="auto"/>
        <w:ind w:firstLine="709"/>
        <w:jc w:val="both"/>
        <w:rPr>
          <w:sz w:val="28"/>
          <w:szCs w:val="28"/>
        </w:rPr>
      </w:pPr>
      <w:r w:rsidRPr="006A65A5">
        <w:rPr>
          <w:sz w:val="28"/>
          <w:szCs w:val="28"/>
        </w:rPr>
        <w:t>Поля таблицы:</w:t>
      </w:r>
    </w:p>
    <w:p w14:paraId="4551DEA7" w14:textId="0819466F" w:rsidR="008407F2" w:rsidRPr="008407F2" w:rsidRDefault="008407F2" w:rsidP="008407F2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8407F2">
        <w:rPr>
          <w:sz w:val="28"/>
          <w:szCs w:val="28"/>
        </w:rPr>
        <w:t>ПродажиОбороты.Номенклатура</w:t>
      </w:r>
      <w:r>
        <w:rPr>
          <w:sz w:val="28"/>
          <w:szCs w:val="28"/>
        </w:rPr>
        <w:t>;</w:t>
      </w:r>
      <w:r w:rsidRPr="008407F2">
        <w:rPr>
          <w:sz w:val="28"/>
          <w:szCs w:val="28"/>
        </w:rPr>
        <w:t xml:space="preserve"> </w:t>
      </w:r>
    </w:p>
    <w:p w14:paraId="70D794E4" w14:textId="4CAFD6AE" w:rsidR="008407F2" w:rsidRPr="008407F2" w:rsidRDefault="008407F2" w:rsidP="008407F2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8407F2">
        <w:rPr>
          <w:sz w:val="28"/>
          <w:szCs w:val="28"/>
        </w:rPr>
        <w:t>ПродажиОбороты.Сотрудник</w:t>
      </w:r>
      <w:r>
        <w:rPr>
          <w:sz w:val="28"/>
          <w:szCs w:val="28"/>
        </w:rPr>
        <w:t>;</w:t>
      </w:r>
      <w:r w:rsidRPr="008407F2">
        <w:rPr>
          <w:sz w:val="28"/>
          <w:szCs w:val="28"/>
        </w:rPr>
        <w:t xml:space="preserve"> </w:t>
      </w:r>
    </w:p>
    <w:p w14:paraId="1977E212" w14:textId="10CBC08F" w:rsidR="008407F2" w:rsidRPr="008407F2" w:rsidRDefault="008407F2" w:rsidP="008407F2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8407F2">
        <w:rPr>
          <w:sz w:val="28"/>
          <w:szCs w:val="28"/>
        </w:rPr>
        <w:t>ПродажиОбороты.КоличествоОборот</w:t>
      </w:r>
      <w:r>
        <w:rPr>
          <w:sz w:val="28"/>
          <w:szCs w:val="28"/>
        </w:rPr>
        <w:t>;</w:t>
      </w:r>
      <w:r w:rsidRPr="008407F2">
        <w:rPr>
          <w:sz w:val="28"/>
          <w:szCs w:val="28"/>
        </w:rPr>
        <w:t xml:space="preserve"> </w:t>
      </w:r>
    </w:p>
    <w:p w14:paraId="05D8F5A3" w14:textId="6F541793" w:rsidR="008407F2" w:rsidRDefault="008407F2" w:rsidP="008407F2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8407F2">
        <w:rPr>
          <w:sz w:val="28"/>
          <w:szCs w:val="28"/>
        </w:rPr>
        <w:t>ПродажиОбороты.ВыручкаОборот</w:t>
      </w:r>
      <w:r>
        <w:rPr>
          <w:sz w:val="28"/>
          <w:szCs w:val="28"/>
        </w:rPr>
        <w:t>.</w:t>
      </w:r>
      <w:r w:rsidRPr="008407F2">
        <w:rPr>
          <w:sz w:val="28"/>
          <w:szCs w:val="28"/>
        </w:rPr>
        <w:t xml:space="preserve"> </w:t>
      </w:r>
    </w:p>
    <w:p w14:paraId="3AF1293D" w14:textId="4DCDC80C" w:rsidR="006A65A5" w:rsidRPr="008407F2" w:rsidRDefault="006A65A5" w:rsidP="008407F2">
      <w:pPr>
        <w:spacing w:line="360" w:lineRule="auto"/>
        <w:ind w:left="360"/>
        <w:jc w:val="both"/>
        <w:rPr>
          <w:sz w:val="28"/>
          <w:szCs w:val="28"/>
        </w:rPr>
      </w:pPr>
      <w:r w:rsidRPr="008407F2">
        <w:rPr>
          <w:sz w:val="28"/>
          <w:szCs w:val="28"/>
        </w:rPr>
        <w:t>Таблицы</w:t>
      </w:r>
      <w:r w:rsidR="008407F2">
        <w:rPr>
          <w:sz w:val="28"/>
          <w:szCs w:val="28"/>
        </w:rPr>
        <w:t xml:space="preserve"> и поля</w:t>
      </w:r>
      <w:r w:rsidRPr="008407F2">
        <w:rPr>
          <w:sz w:val="28"/>
          <w:szCs w:val="28"/>
        </w:rPr>
        <w:t xml:space="preserve"> представлен</w:t>
      </w:r>
      <w:r w:rsidR="008407F2">
        <w:rPr>
          <w:sz w:val="28"/>
          <w:szCs w:val="28"/>
        </w:rPr>
        <w:t>ы</w:t>
      </w:r>
      <w:r w:rsidRPr="008407F2">
        <w:rPr>
          <w:sz w:val="28"/>
          <w:szCs w:val="28"/>
        </w:rPr>
        <w:t xml:space="preserve"> на рисунк</w:t>
      </w:r>
      <w:r w:rsidR="008407F2">
        <w:rPr>
          <w:sz w:val="28"/>
          <w:szCs w:val="28"/>
        </w:rPr>
        <w:t>е</w:t>
      </w:r>
      <w:r w:rsidRPr="008407F2">
        <w:rPr>
          <w:sz w:val="28"/>
          <w:szCs w:val="28"/>
        </w:rPr>
        <w:t xml:space="preserve"> </w:t>
      </w:r>
      <w:r w:rsidR="00DA379E">
        <w:rPr>
          <w:sz w:val="28"/>
          <w:szCs w:val="28"/>
        </w:rPr>
        <w:t>118</w:t>
      </w:r>
      <w:r w:rsidRPr="008407F2">
        <w:rPr>
          <w:sz w:val="28"/>
          <w:szCs w:val="28"/>
        </w:rPr>
        <w:t>.</w:t>
      </w:r>
    </w:p>
    <w:p w14:paraId="63AA29B3" w14:textId="36A96ECD" w:rsidR="008407F2" w:rsidRDefault="001849A7" w:rsidP="008407F2">
      <w:pPr>
        <w:spacing w:line="360" w:lineRule="auto"/>
        <w:jc w:val="center"/>
        <w:rPr>
          <w:sz w:val="28"/>
          <w:szCs w:val="28"/>
        </w:rPr>
      </w:pPr>
      <w:r w:rsidRPr="001849A7">
        <w:rPr>
          <w:noProof/>
          <w:sz w:val="28"/>
          <w:szCs w:val="28"/>
        </w:rPr>
        <w:lastRenderedPageBreak/>
        <w:drawing>
          <wp:inline distT="0" distB="0" distL="0" distR="0" wp14:anchorId="66B0C56F" wp14:editId="5C846331">
            <wp:extent cx="5021580" cy="2080561"/>
            <wp:effectExtent l="0" t="0" r="762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042374" cy="2089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13D16" w14:textId="09B48B35" w:rsidR="001849A7" w:rsidRDefault="001849A7" w:rsidP="001849A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8</w:t>
      </w:r>
      <w:r>
        <w:rPr>
          <w:sz w:val="28"/>
          <w:szCs w:val="28"/>
        </w:rPr>
        <w:t xml:space="preserve"> – Таблица и поля запроса</w:t>
      </w:r>
    </w:p>
    <w:p w14:paraId="040EE403" w14:textId="691CF428" w:rsidR="001849A7" w:rsidRDefault="001849A7" w:rsidP="001849A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получается следующий запрос, представленный в </w:t>
      </w:r>
      <w:r w:rsidRPr="002463B5">
        <w:rPr>
          <w:sz w:val="28"/>
          <w:szCs w:val="28"/>
        </w:rPr>
        <w:t>приложени</w:t>
      </w:r>
      <w:r w:rsidR="002463B5">
        <w:rPr>
          <w:sz w:val="28"/>
          <w:szCs w:val="28"/>
        </w:rPr>
        <w:t>и</w:t>
      </w:r>
      <w:r w:rsidRPr="002463B5">
        <w:rPr>
          <w:sz w:val="28"/>
          <w:szCs w:val="28"/>
        </w:rPr>
        <w:t xml:space="preserve"> </w:t>
      </w:r>
      <w:r w:rsidR="00EE6079" w:rsidRPr="002463B5">
        <w:rPr>
          <w:sz w:val="28"/>
          <w:szCs w:val="28"/>
        </w:rPr>
        <w:t>13</w:t>
      </w:r>
      <w:r w:rsidRPr="002463B5">
        <w:rPr>
          <w:sz w:val="28"/>
          <w:szCs w:val="28"/>
        </w:rPr>
        <w:t>.</w:t>
      </w:r>
    </w:p>
    <w:p w14:paraId="344581A7" w14:textId="214F476A" w:rsidR="001849A7" w:rsidRPr="001849A7" w:rsidRDefault="001849A7" w:rsidP="001849A7">
      <w:pPr>
        <w:spacing w:line="360" w:lineRule="auto"/>
        <w:ind w:firstLine="709"/>
        <w:jc w:val="both"/>
        <w:rPr>
          <w:sz w:val="28"/>
          <w:szCs w:val="28"/>
        </w:rPr>
      </w:pPr>
      <w:r w:rsidRPr="001849A7">
        <w:rPr>
          <w:sz w:val="28"/>
          <w:szCs w:val="28"/>
        </w:rPr>
        <w:t xml:space="preserve">В разделе Ресурсы добавляем </w:t>
      </w:r>
      <w:r w:rsidR="007B788E">
        <w:rPr>
          <w:sz w:val="28"/>
          <w:szCs w:val="28"/>
        </w:rPr>
        <w:t>количество и выручку</w:t>
      </w:r>
      <w:r w:rsidRPr="001849A7">
        <w:rPr>
          <w:sz w:val="28"/>
          <w:szCs w:val="28"/>
        </w:rPr>
        <w:t>.</w:t>
      </w:r>
    </w:p>
    <w:p w14:paraId="698BA920" w14:textId="15D9A2D5" w:rsidR="001849A7" w:rsidRPr="001849A7" w:rsidRDefault="001849A7" w:rsidP="001849A7">
      <w:pPr>
        <w:spacing w:line="360" w:lineRule="auto"/>
        <w:ind w:firstLine="709"/>
        <w:jc w:val="both"/>
        <w:rPr>
          <w:sz w:val="28"/>
          <w:szCs w:val="28"/>
        </w:rPr>
      </w:pPr>
      <w:r w:rsidRPr="001849A7">
        <w:rPr>
          <w:sz w:val="28"/>
          <w:szCs w:val="28"/>
        </w:rPr>
        <w:t>Перейдем в раздел Параметры и произведем следующие настройки:</w:t>
      </w:r>
    </w:p>
    <w:p w14:paraId="2DE41914" w14:textId="4110375D" w:rsidR="001849A7" w:rsidRPr="001849A7" w:rsidRDefault="001849A7" w:rsidP="001849A7">
      <w:pPr>
        <w:pStyle w:val="ab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1849A7">
        <w:rPr>
          <w:sz w:val="28"/>
          <w:szCs w:val="28"/>
        </w:rPr>
        <w:t>Изменим заголовок Начал</w:t>
      </w:r>
      <w:r w:rsidR="005D6CC8">
        <w:rPr>
          <w:sz w:val="28"/>
          <w:szCs w:val="28"/>
        </w:rPr>
        <w:t>о</w:t>
      </w:r>
      <w:r w:rsidRPr="001849A7">
        <w:rPr>
          <w:sz w:val="28"/>
          <w:szCs w:val="28"/>
        </w:rPr>
        <w:t>Периода на Дату начала;</w:t>
      </w:r>
    </w:p>
    <w:p w14:paraId="5B0647FC" w14:textId="77777777" w:rsidR="001849A7" w:rsidRPr="001849A7" w:rsidRDefault="001849A7" w:rsidP="001849A7">
      <w:pPr>
        <w:pStyle w:val="ab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1849A7">
        <w:rPr>
          <w:sz w:val="28"/>
          <w:szCs w:val="28"/>
        </w:rPr>
        <w:t>Добавим поле ДатаОкончания, состав даты – Дата;</w:t>
      </w:r>
    </w:p>
    <w:p w14:paraId="1B047F77" w14:textId="77777777" w:rsidR="001849A7" w:rsidRPr="001849A7" w:rsidRDefault="001849A7" w:rsidP="001849A7">
      <w:pPr>
        <w:pStyle w:val="ab"/>
        <w:numPr>
          <w:ilvl w:val="0"/>
          <w:numId w:val="13"/>
        </w:numPr>
        <w:spacing w:line="360" w:lineRule="auto"/>
        <w:jc w:val="both"/>
        <w:rPr>
          <w:sz w:val="28"/>
          <w:szCs w:val="28"/>
        </w:rPr>
      </w:pPr>
      <w:r w:rsidRPr="001849A7">
        <w:rPr>
          <w:sz w:val="28"/>
          <w:szCs w:val="28"/>
        </w:rPr>
        <w:t>Отключим отображение поля КонецПериода (галочка в столбце О) и запишем выражение КонецПериода(&amp;ДатаОкончания,"День").</w:t>
      </w:r>
    </w:p>
    <w:p w14:paraId="06A70D4F" w14:textId="544A3B3A" w:rsidR="005D6CC8" w:rsidRDefault="001849A7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1849A7">
        <w:rPr>
          <w:sz w:val="28"/>
          <w:szCs w:val="28"/>
        </w:rPr>
        <w:t xml:space="preserve">Параметры отображены на рисунке </w:t>
      </w:r>
      <w:r w:rsidR="00DA379E">
        <w:rPr>
          <w:sz w:val="28"/>
          <w:szCs w:val="28"/>
        </w:rPr>
        <w:t>119</w:t>
      </w:r>
      <w:r w:rsidRPr="001849A7">
        <w:rPr>
          <w:sz w:val="28"/>
          <w:szCs w:val="28"/>
        </w:rPr>
        <w:t>.</w:t>
      </w:r>
    </w:p>
    <w:p w14:paraId="5B146CF1" w14:textId="383C6C76" w:rsidR="007B788E" w:rsidRDefault="007B788E" w:rsidP="005D6CC8">
      <w:pPr>
        <w:spacing w:line="360" w:lineRule="auto"/>
        <w:jc w:val="center"/>
        <w:rPr>
          <w:sz w:val="28"/>
          <w:szCs w:val="28"/>
        </w:rPr>
      </w:pPr>
      <w:r w:rsidRPr="007B788E">
        <w:rPr>
          <w:noProof/>
          <w:sz w:val="28"/>
          <w:szCs w:val="28"/>
        </w:rPr>
        <w:drawing>
          <wp:inline distT="0" distB="0" distL="0" distR="0" wp14:anchorId="0119BC18" wp14:editId="5519C665">
            <wp:extent cx="5940425" cy="1556385"/>
            <wp:effectExtent l="0" t="0" r="3175" b="5715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D0103" w14:textId="7565B094" w:rsidR="005D6CC8" w:rsidRPr="001849A7" w:rsidRDefault="005D6CC8" w:rsidP="005D6CC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19</w:t>
      </w:r>
      <w:r>
        <w:rPr>
          <w:sz w:val="28"/>
          <w:szCs w:val="28"/>
        </w:rPr>
        <w:t xml:space="preserve"> – Параметры </w:t>
      </w:r>
      <w:r w:rsidR="00A2444D">
        <w:rPr>
          <w:sz w:val="28"/>
          <w:szCs w:val="28"/>
        </w:rPr>
        <w:t>отчета «РейтингПродаж»</w:t>
      </w:r>
    </w:p>
    <w:p w14:paraId="18E47D6E" w14:textId="77777777" w:rsidR="005D6CC8" w:rsidRPr="005D6CC8" w:rsidRDefault="005D6CC8" w:rsidP="005D6CC8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t>Правой кнопкой по Дате начала и Дате окончания открываем Пользовательские настройки элемента и ставим галочку на Включать в пользовательские настройки.</w:t>
      </w:r>
    </w:p>
    <w:p w14:paraId="10ACA5DA" w14:textId="467CBBB5" w:rsidR="005D6CC8" w:rsidRPr="005D6CC8" w:rsidRDefault="005D6CC8" w:rsidP="005D6CC8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t>В</w:t>
      </w:r>
      <w:r w:rsidR="007B788E">
        <w:rPr>
          <w:sz w:val="28"/>
          <w:szCs w:val="28"/>
        </w:rPr>
        <w:t>ыбираем поле группировки и поля</w:t>
      </w:r>
      <w:r w:rsidRPr="005D6CC8">
        <w:rPr>
          <w:sz w:val="28"/>
          <w:szCs w:val="28"/>
        </w:rPr>
        <w:t xml:space="preserve">: </w:t>
      </w:r>
    </w:p>
    <w:p w14:paraId="649B6249" w14:textId="77777777" w:rsidR="007B788E" w:rsidRDefault="007B788E" w:rsidP="005D6CC8">
      <w:pPr>
        <w:spacing w:line="360" w:lineRule="auto"/>
        <w:ind w:firstLine="709"/>
        <w:jc w:val="both"/>
        <w:rPr>
          <w:sz w:val="28"/>
          <w:szCs w:val="28"/>
        </w:rPr>
      </w:pPr>
    </w:p>
    <w:p w14:paraId="5960C61E" w14:textId="77777777" w:rsidR="007B788E" w:rsidRDefault="007B788E" w:rsidP="005D6CC8">
      <w:pPr>
        <w:spacing w:line="360" w:lineRule="auto"/>
        <w:ind w:firstLine="709"/>
        <w:jc w:val="both"/>
        <w:rPr>
          <w:sz w:val="28"/>
          <w:szCs w:val="28"/>
        </w:rPr>
      </w:pPr>
      <w:r w:rsidRPr="007B788E">
        <w:rPr>
          <w:noProof/>
          <w:sz w:val="28"/>
          <w:szCs w:val="28"/>
        </w:rPr>
        <w:lastRenderedPageBreak/>
        <w:drawing>
          <wp:inline distT="0" distB="0" distL="0" distR="0" wp14:anchorId="168C9292" wp14:editId="0FFD78EE">
            <wp:extent cx="4625503" cy="3006137"/>
            <wp:effectExtent l="0" t="0" r="3810" b="381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1"/>
                    <a:srcRect l="22135" t="7230"/>
                    <a:stretch/>
                  </pic:blipFill>
                  <pic:spPr bwMode="auto">
                    <a:xfrm>
                      <a:off x="0" y="0"/>
                      <a:ext cx="4625503" cy="30061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F40CB2" w14:textId="269745CE" w:rsidR="007B788E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0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Настройки отчета «РейтингПродаж»</w:t>
      </w:r>
    </w:p>
    <w:p w14:paraId="0A3B46D6" w14:textId="709D5C8A" w:rsidR="005D6CC8" w:rsidRPr="005D6CC8" w:rsidRDefault="005D6CC8" w:rsidP="005D6CC8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t>В разделе Пользовательские настройки выбираем:</w:t>
      </w:r>
    </w:p>
    <w:p w14:paraId="1F1927D5" w14:textId="5E39A7B7" w:rsidR="005D6CC8" w:rsidRPr="005D6CC8" w:rsidRDefault="005D6CC8" w:rsidP="005D6CC8">
      <w:pPr>
        <w:pStyle w:val="ab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5D6CC8">
        <w:rPr>
          <w:sz w:val="28"/>
          <w:szCs w:val="28"/>
        </w:rPr>
        <w:t>Расположение полей группировок – Отдельно и только в итогах</w:t>
      </w:r>
      <w:r>
        <w:rPr>
          <w:sz w:val="28"/>
          <w:szCs w:val="28"/>
        </w:rPr>
        <w:t>;</w:t>
      </w:r>
    </w:p>
    <w:p w14:paraId="2319D0AD" w14:textId="7A49D243" w:rsidR="005D6CC8" w:rsidRPr="005D6CC8" w:rsidRDefault="005D6CC8" w:rsidP="005D6CC8">
      <w:pPr>
        <w:pStyle w:val="ab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5D6CC8">
        <w:rPr>
          <w:sz w:val="28"/>
          <w:szCs w:val="28"/>
        </w:rPr>
        <w:t>Расположение общих итогов по вертикали – Конец</w:t>
      </w:r>
      <w:r>
        <w:rPr>
          <w:sz w:val="28"/>
          <w:szCs w:val="28"/>
        </w:rPr>
        <w:t>;</w:t>
      </w:r>
    </w:p>
    <w:p w14:paraId="1DF11741" w14:textId="30845D05" w:rsidR="00AD0277" w:rsidRPr="006F176A" w:rsidRDefault="005D6CC8" w:rsidP="006F176A">
      <w:pPr>
        <w:pStyle w:val="ab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5D6CC8">
        <w:rPr>
          <w:sz w:val="28"/>
          <w:szCs w:val="28"/>
        </w:rPr>
        <w:t>Заголовок – вводим заголовок отчета</w:t>
      </w:r>
      <w:r>
        <w:rPr>
          <w:sz w:val="28"/>
          <w:szCs w:val="28"/>
        </w:rPr>
        <w:t>.</w:t>
      </w:r>
    </w:p>
    <w:p w14:paraId="520C502B" w14:textId="78F2EC78" w:rsidR="007B788E" w:rsidRDefault="007B788E" w:rsidP="00AD0277">
      <w:pPr>
        <w:spacing w:line="360" w:lineRule="auto"/>
        <w:jc w:val="center"/>
        <w:rPr>
          <w:sz w:val="28"/>
          <w:szCs w:val="28"/>
        </w:rPr>
      </w:pPr>
      <w:r w:rsidRPr="007B788E">
        <w:rPr>
          <w:noProof/>
          <w:sz w:val="28"/>
          <w:szCs w:val="28"/>
        </w:rPr>
        <w:drawing>
          <wp:inline distT="0" distB="0" distL="0" distR="0" wp14:anchorId="578F1FCF" wp14:editId="27D7761D">
            <wp:extent cx="5071368" cy="2535413"/>
            <wp:effectExtent l="0" t="0" r="0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085894" cy="254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73A62" w14:textId="0760975C" w:rsidR="007B788E" w:rsidRDefault="0077659F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1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Настройки отчета «РейтингПродаж»</w:t>
      </w:r>
    </w:p>
    <w:p w14:paraId="0B849FD2" w14:textId="0D4B4F81" w:rsidR="007B788E" w:rsidRDefault="0077659F" w:rsidP="0077659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уем другой вариант отчета «РейтингПродаж» под названием «Сотрудники» (см. рисунок </w:t>
      </w:r>
      <w:r w:rsidR="00DA379E">
        <w:rPr>
          <w:sz w:val="28"/>
          <w:szCs w:val="28"/>
        </w:rPr>
        <w:t>122</w:t>
      </w:r>
      <w:r>
        <w:rPr>
          <w:sz w:val="28"/>
          <w:szCs w:val="28"/>
        </w:rPr>
        <w:t>).</w:t>
      </w:r>
    </w:p>
    <w:p w14:paraId="724F01FC" w14:textId="7A135757" w:rsidR="0077659F" w:rsidRDefault="0077659F" w:rsidP="006F176A">
      <w:pPr>
        <w:spacing w:line="360" w:lineRule="auto"/>
        <w:jc w:val="center"/>
        <w:rPr>
          <w:sz w:val="28"/>
          <w:szCs w:val="28"/>
        </w:rPr>
      </w:pPr>
      <w:r w:rsidRPr="0077659F">
        <w:rPr>
          <w:noProof/>
          <w:sz w:val="28"/>
          <w:szCs w:val="28"/>
        </w:rPr>
        <w:lastRenderedPageBreak/>
        <w:drawing>
          <wp:inline distT="0" distB="0" distL="0" distR="0" wp14:anchorId="4230AEDD" wp14:editId="6A678CC3">
            <wp:extent cx="4988240" cy="1788941"/>
            <wp:effectExtent l="0" t="0" r="3175" b="1905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015387" cy="1798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B8595" w14:textId="455D59EC" w:rsidR="0077659F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2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Настройки отчета «РейтингПродаж» (Сотрудники)</w:t>
      </w:r>
    </w:p>
    <w:p w14:paraId="221CA7F4" w14:textId="7636EDFF" w:rsidR="0077659F" w:rsidRDefault="0077659F" w:rsidP="0077659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головок – «</w:t>
      </w:r>
      <w:r w:rsidRPr="0077659F">
        <w:rPr>
          <w:sz w:val="28"/>
          <w:szCs w:val="28"/>
        </w:rPr>
        <w:t>Рейтинг продаж продавцов</w:t>
      </w:r>
      <w:r>
        <w:rPr>
          <w:sz w:val="28"/>
          <w:szCs w:val="28"/>
        </w:rPr>
        <w:t>».</w:t>
      </w:r>
    </w:p>
    <w:p w14:paraId="57D2ECCD" w14:textId="676F6063" w:rsidR="0077659F" w:rsidRDefault="0077659F" w:rsidP="0077659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добавляем следующий </w:t>
      </w:r>
      <w:r w:rsidR="006F176A">
        <w:rPr>
          <w:sz w:val="28"/>
          <w:szCs w:val="28"/>
        </w:rPr>
        <w:t xml:space="preserve">вариант </w:t>
      </w:r>
      <w:r w:rsidR="006F176A">
        <w:rPr>
          <w:sz w:val="28"/>
          <w:szCs w:val="28"/>
          <w:vertAlign w:val="subscript"/>
        </w:rPr>
        <w:t>–</w:t>
      </w:r>
      <w:r>
        <w:rPr>
          <w:sz w:val="28"/>
          <w:szCs w:val="28"/>
        </w:rPr>
        <w:t xml:space="preserve"> «Номенклатура» (см. рисунок </w:t>
      </w:r>
      <w:r w:rsidR="00DA379E">
        <w:rPr>
          <w:sz w:val="28"/>
          <w:szCs w:val="28"/>
        </w:rPr>
        <w:t>123</w:t>
      </w:r>
      <w:r>
        <w:rPr>
          <w:sz w:val="28"/>
          <w:szCs w:val="28"/>
        </w:rPr>
        <w:t>).</w:t>
      </w:r>
    </w:p>
    <w:p w14:paraId="43BC5787" w14:textId="75675BDB" w:rsidR="0077659F" w:rsidRDefault="0077659F" w:rsidP="006F176A">
      <w:pPr>
        <w:spacing w:line="360" w:lineRule="auto"/>
        <w:jc w:val="center"/>
        <w:rPr>
          <w:sz w:val="28"/>
          <w:szCs w:val="28"/>
        </w:rPr>
      </w:pPr>
      <w:r w:rsidRPr="0077659F">
        <w:rPr>
          <w:noProof/>
          <w:sz w:val="28"/>
          <w:szCs w:val="28"/>
        </w:rPr>
        <w:drawing>
          <wp:inline distT="0" distB="0" distL="0" distR="0" wp14:anchorId="146CE1D4" wp14:editId="69CDF6CA">
            <wp:extent cx="5305635" cy="2266876"/>
            <wp:effectExtent l="0" t="0" r="0" b="635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317487" cy="227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BCA0F" w14:textId="71ED530C" w:rsidR="006F176A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3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Настройки отчета «РейтингПродаж» (Номенклатура)</w:t>
      </w:r>
    </w:p>
    <w:p w14:paraId="03C79CF5" w14:textId="65A573CE" w:rsidR="0077659F" w:rsidRDefault="0077659F" w:rsidP="0077659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головок – «</w:t>
      </w:r>
      <w:r w:rsidRPr="0077659F">
        <w:rPr>
          <w:sz w:val="28"/>
          <w:szCs w:val="28"/>
        </w:rPr>
        <w:t>Рейтинг продаж по номенклатуре</w:t>
      </w:r>
      <w:r>
        <w:rPr>
          <w:sz w:val="28"/>
          <w:szCs w:val="28"/>
        </w:rPr>
        <w:t>».</w:t>
      </w:r>
    </w:p>
    <w:p w14:paraId="56421FFC" w14:textId="77777777" w:rsidR="0098220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отчет «</w:t>
      </w:r>
      <w:r w:rsidRPr="0077659F">
        <w:rPr>
          <w:sz w:val="28"/>
          <w:szCs w:val="28"/>
        </w:rPr>
        <w:t>СтатусНомеров</w:t>
      </w:r>
      <w:r>
        <w:rPr>
          <w:sz w:val="28"/>
          <w:szCs w:val="28"/>
        </w:rPr>
        <w:t xml:space="preserve">» синоним – </w:t>
      </w:r>
      <w:r w:rsidRPr="0077659F">
        <w:rPr>
          <w:sz w:val="28"/>
          <w:szCs w:val="28"/>
        </w:rPr>
        <w:t>Статус</w:t>
      </w:r>
      <w:r>
        <w:rPr>
          <w:sz w:val="28"/>
          <w:szCs w:val="28"/>
        </w:rPr>
        <w:t xml:space="preserve"> н</w:t>
      </w:r>
      <w:r w:rsidRPr="0077659F">
        <w:rPr>
          <w:sz w:val="28"/>
          <w:szCs w:val="28"/>
        </w:rPr>
        <w:t>омеров</w:t>
      </w:r>
      <w:r>
        <w:rPr>
          <w:sz w:val="28"/>
          <w:szCs w:val="28"/>
        </w:rPr>
        <w:t>. Добавляем в подсистемы «Бронирование», «РаботаСПосетителями» и «УправлениеГостиницей».</w:t>
      </w:r>
    </w:p>
    <w:p w14:paraId="41D1DDEA" w14:textId="77777777" w:rsidR="00982205" w:rsidRPr="006A65A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 w:rsidRPr="006A65A5">
        <w:rPr>
          <w:sz w:val="28"/>
          <w:szCs w:val="28"/>
        </w:rPr>
        <w:t xml:space="preserve">Создаем схему компоновки данных, нажав кнопку «Открыть схему компоновки данных». В открывшемся окне создаем Новый набор данных – запрос. Выбираем таблицу </w:t>
      </w:r>
      <w:r>
        <w:rPr>
          <w:sz w:val="28"/>
          <w:szCs w:val="28"/>
        </w:rPr>
        <w:t>СтатусНомеров</w:t>
      </w:r>
      <w:r w:rsidRPr="006A65A5">
        <w:rPr>
          <w:sz w:val="28"/>
          <w:szCs w:val="28"/>
        </w:rPr>
        <w:t>.</w:t>
      </w:r>
    </w:p>
    <w:p w14:paraId="2B3B2BE8" w14:textId="77777777" w:rsidR="00982205" w:rsidRPr="006A65A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 w:rsidRPr="006A65A5">
        <w:rPr>
          <w:sz w:val="28"/>
          <w:szCs w:val="28"/>
        </w:rPr>
        <w:t>Поля таблицы:</w:t>
      </w:r>
    </w:p>
    <w:p w14:paraId="18102B37" w14:textId="77777777" w:rsidR="00982205" w:rsidRPr="008407F2" w:rsidRDefault="00982205" w:rsidP="009822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татусНомеров</w:t>
      </w:r>
      <w:r w:rsidRPr="008407F2">
        <w:rPr>
          <w:sz w:val="28"/>
          <w:szCs w:val="28"/>
        </w:rPr>
        <w:t>.</w:t>
      </w:r>
      <w:r>
        <w:rPr>
          <w:sz w:val="28"/>
          <w:szCs w:val="28"/>
        </w:rPr>
        <w:t>Период;</w:t>
      </w:r>
      <w:r w:rsidRPr="008407F2">
        <w:rPr>
          <w:sz w:val="28"/>
          <w:szCs w:val="28"/>
        </w:rPr>
        <w:t xml:space="preserve"> </w:t>
      </w:r>
    </w:p>
    <w:p w14:paraId="3F569ED8" w14:textId="77777777" w:rsidR="00982205" w:rsidRPr="008407F2" w:rsidRDefault="00982205" w:rsidP="009822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татусНомеров</w:t>
      </w:r>
      <w:r w:rsidRPr="008407F2">
        <w:rPr>
          <w:sz w:val="28"/>
          <w:szCs w:val="28"/>
        </w:rPr>
        <w:t>.</w:t>
      </w:r>
      <w:r>
        <w:rPr>
          <w:sz w:val="28"/>
          <w:szCs w:val="28"/>
        </w:rPr>
        <w:t>ГостиничныйНомер;</w:t>
      </w:r>
      <w:r w:rsidRPr="008407F2">
        <w:rPr>
          <w:sz w:val="28"/>
          <w:szCs w:val="28"/>
        </w:rPr>
        <w:t xml:space="preserve"> </w:t>
      </w:r>
    </w:p>
    <w:p w14:paraId="79189158" w14:textId="77777777" w:rsidR="00982205" w:rsidRDefault="00982205" w:rsidP="009822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татусНомеров</w:t>
      </w:r>
      <w:r w:rsidRPr="008407F2">
        <w:rPr>
          <w:sz w:val="28"/>
          <w:szCs w:val="28"/>
        </w:rPr>
        <w:t>.</w:t>
      </w:r>
      <w:r>
        <w:rPr>
          <w:sz w:val="28"/>
          <w:szCs w:val="28"/>
        </w:rPr>
        <w:t>Статус.</w:t>
      </w:r>
    </w:p>
    <w:p w14:paraId="39649CE4" w14:textId="46973E7C" w:rsidR="00982205" w:rsidRDefault="00982205" w:rsidP="00A2444D">
      <w:pPr>
        <w:spacing w:line="360" w:lineRule="auto"/>
        <w:ind w:left="360"/>
        <w:jc w:val="both"/>
        <w:rPr>
          <w:sz w:val="28"/>
          <w:szCs w:val="28"/>
        </w:rPr>
      </w:pPr>
      <w:r w:rsidRPr="008407F2">
        <w:rPr>
          <w:sz w:val="28"/>
          <w:szCs w:val="28"/>
        </w:rPr>
        <w:lastRenderedPageBreak/>
        <w:t>Таблицы</w:t>
      </w:r>
      <w:r>
        <w:rPr>
          <w:sz w:val="28"/>
          <w:szCs w:val="28"/>
        </w:rPr>
        <w:t xml:space="preserve"> и поля</w:t>
      </w:r>
      <w:r w:rsidRPr="008407F2">
        <w:rPr>
          <w:sz w:val="28"/>
          <w:szCs w:val="28"/>
        </w:rPr>
        <w:t xml:space="preserve"> представлен</w:t>
      </w:r>
      <w:r>
        <w:rPr>
          <w:sz w:val="28"/>
          <w:szCs w:val="28"/>
        </w:rPr>
        <w:t>ы</w:t>
      </w:r>
      <w:r w:rsidRPr="008407F2">
        <w:rPr>
          <w:sz w:val="28"/>
          <w:szCs w:val="28"/>
        </w:rPr>
        <w:t xml:space="preserve"> на рисунк</w:t>
      </w:r>
      <w:r>
        <w:rPr>
          <w:sz w:val="28"/>
          <w:szCs w:val="28"/>
        </w:rPr>
        <w:t>е</w:t>
      </w:r>
      <w:r w:rsidRPr="008407F2">
        <w:rPr>
          <w:sz w:val="28"/>
          <w:szCs w:val="28"/>
        </w:rPr>
        <w:t xml:space="preserve"> </w:t>
      </w:r>
      <w:r w:rsidR="00DA379E">
        <w:rPr>
          <w:sz w:val="28"/>
          <w:szCs w:val="28"/>
        </w:rPr>
        <w:t>124</w:t>
      </w:r>
      <w:r w:rsidRPr="008407F2">
        <w:rPr>
          <w:sz w:val="28"/>
          <w:szCs w:val="28"/>
        </w:rPr>
        <w:t>.</w:t>
      </w:r>
    </w:p>
    <w:p w14:paraId="63E3B7EF" w14:textId="77777777" w:rsidR="00982205" w:rsidRDefault="00982205" w:rsidP="00982205">
      <w:pPr>
        <w:spacing w:line="360" w:lineRule="auto"/>
        <w:jc w:val="center"/>
        <w:rPr>
          <w:sz w:val="28"/>
          <w:szCs w:val="28"/>
        </w:rPr>
      </w:pPr>
      <w:r w:rsidRPr="0077659F">
        <w:rPr>
          <w:noProof/>
          <w:sz w:val="28"/>
          <w:szCs w:val="28"/>
        </w:rPr>
        <w:drawing>
          <wp:inline distT="0" distB="0" distL="0" distR="0" wp14:anchorId="28CD8CB8" wp14:editId="38AA8A4F">
            <wp:extent cx="4134297" cy="1262165"/>
            <wp:effectExtent l="0" t="0" r="0" b="0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4190986" cy="1279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43540" w14:textId="3994DCFA" w:rsidR="00982205" w:rsidRDefault="00982205" w:rsidP="0098220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4</w:t>
      </w:r>
      <w:r>
        <w:rPr>
          <w:sz w:val="28"/>
          <w:szCs w:val="28"/>
        </w:rPr>
        <w:t xml:space="preserve"> – Таблица и поля запроса</w:t>
      </w:r>
    </w:p>
    <w:p w14:paraId="4C4BA188" w14:textId="32545689" w:rsidR="0098220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условиях пропишем СтатусНомеров</w:t>
      </w:r>
      <w:r w:rsidRPr="008407F2">
        <w:rPr>
          <w:sz w:val="28"/>
          <w:szCs w:val="28"/>
        </w:rPr>
        <w:t>.</w:t>
      </w:r>
      <w:r>
        <w:rPr>
          <w:sz w:val="28"/>
          <w:szCs w:val="28"/>
        </w:rPr>
        <w:t xml:space="preserve">Период Между ДатаНачала и ДатаОкончания (см. рисунок </w:t>
      </w:r>
      <w:r w:rsidR="00DA379E">
        <w:rPr>
          <w:sz w:val="28"/>
          <w:szCs w:val="28"/>
        </w:rPr>
        <w:t>125</w:t>
      </w:r>
      <w:r>
        <w:rPr>
          <w:sz w:val="28"/>
          <w:szCs w:val="28"/>
        </w:rPr>
        <w:t>).</w:t>
      </w:r>
    </w:p>
    <w:p w14:paraId="0C80AA9D" w14:textId="0188D670" w:rsidR="00982205" w:rsidRDefault="00982205" w:rsidP="00982205">
      <w:pPr>
        <w:spacing w:line="360" w:lineRule="auto"/>
        <w:jc w:val="center"/>
        <w:rPr>
          <w:sz w:val="28"/>
          <w:szCs w:val="28"/>
        </w:rPr>
      </w:pPr>
      <w:r w:rsidRPr="0077659F">
        <w:rPr>
          <w:noProof/>
          <w:sz w:val="28"/>
          <w:szCs w:val="28"/>
        </w:rPr>
        <w:drawing>
          <wp:inline distT="0" distB="0" distL="0" distR="0" wp14:anchorId="34A06A23" wp14:editId="09149AB5">
            <wp:extent cx="5940425" cy="554355"/>
            <wp:effectExtent l="0" t="0" r="3175" b="0"/>
            <wp:docPr id="213" name="Рисунок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74314" w14:textId="24ABC10B" w:rsidR="006F176A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5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Условие отчета «СтатусНомеров»</w:t>
      </w:r>
    </w:p>
    <w:p w14:paraId="3F1DF219" w14:textId="6CCB2864" w:rsidR="0098220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получается следующий запрос, представленный в приложени</w:t>
      </w:r>
      <w:r w:rsidR="00A2444D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EE6079" w:rsidRPr="00EE6079">
        <w:rPr>
          <w:sz w:val="28"/>
          <w:szCs w:val="28"/>
        </w:rPr>
        <w:t>16</w:t>
      </w:r>
      <w:r>
        <w:rPr>
          <w:sz w:val="28"/>
          <w:szCs w:val="28"/>
        </w:rPr>
        <w:t>.</w:t>
      </w:r>
    </w:p>
    <w:p w14:paraId="6AC0EF91" w14:textId="06B386EA" w:rsidR="006F176A" w:rsidRDefault="00982205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1849A7">
        <w:rPr>
          <w:sz w:val="28"/>
          <w:szCs w:val="28"/>
        </w:rPr>
        <w:t xml:space="preserve">В разделе Ресурсы добавляем </w:t>
      </w:r>
      <w:r>
        <w:rPr>
          <w:sz w:val="28"/>
          <w:szCs w:val="28"/>
        </w:rPr>
        <w:t>Максимум(Статус)</w:t>
      </w:r>
      <w:r w:rsidRPr="001849A7">
        <w:rPr>
          <w:sz w:val="28"/>
          <w:szCs w:val="28"/>
        </w:rPr>
        <w:t>.</w:t>
      </w:r>
    </w:p>
    <w:p w14:paraId="1C4E07EE" w14:textId="304B6E70" w:rsidR="00982205" w:rsidRDefault="00982205" w:rsidP="006F176A">
      <w:pPr>
        <w:spacing w:line="360" w:lineRule="auto"/>
        <w:jc w:val="center"/>
        <w:rPr>
          <w:sz w:val="28"/>
          <w:szCs w:val="28"/>
        </w:rPr>
      </w:pPr>
      <w:r w:rsidRPr="00982205">
        <w:rPr>
          <w:noProof/>
          <w:sz w:val="28"/>
          <w:szCs w:val="28"/>
        </w:rPr>
        <w:drawing>
          <wp:inline distT="0" distB="0" distL="0" distR="0" wp14:anchorId="767FCAFF" wp14:editId="77BD0FD5">
            <wp:extent cx="4343400" cy="476093"/>
            <wp:effectExtent l="0" t="0" r="0" b="635"/>
            <wp:docPr id="214" name="Рисунок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7"/>
                    <a:srcRect b="39340"/>
                    <a:stretch/>
                  </pic:blipFill>
                  <pic:spPr bwMode="auto">
                    <a:xfrm>
                      <a:off x="0" y="0"/>
                      <a:ext cx="4343776" cy="4761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92F61F" w14:textId="73E05F22" w:rsidR="00982205" w:rsidRPr="001849A7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6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Ресурсы отчета «СтатусНомеров»</w:t>
      </w:r>
    </w:p>
    <w:p w14:paraId="38F8FA19" w14:textId="77777777" w:rsidR="00982205" w:rsidRPr="005D6CC8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ройках п</w:t>
      </w:r>
      <w:r w:rsidRPr="005D6CC8">
        <w:rPr>
          <w:sz w:val="28"/>
          <w:szCs w:val="28"/>
        </w:rPr>
        <w:t>равой кнопкой по Дате начала и Дате окончания открываем Пользовательские настройки элемента и ставим галочку на Включать в пользовательские настройки.</w:t>
      </w:r>
    </w:p>
    <w:p w14:paraId="2D1DEF5D" w14:textId="1DB08E0D" w:rsidR="00982205" w:rsidRDefault="00982205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t>В</w:t>
      </w:r>
      <w:r>
        <w:rPr>
          <w:sz w:val="28"/>
          <w:szCs w:val="28"/>
        </w:rPr>
        <w:t>ыбираем поле группировки и поля</w:t>
      </w:r>
      <w:r w:rsidRPr="005D6CC8">
        <w:rPr>
          <w:sz w:val="28"/>
          <w:szCs w:val="28"/>
        </w:rPr>
        <w:t xml:space="preserve">: </w:t>
      </w:r>
    </w:p>
    <w:p w14:paraId="70747B34" w14:textId="510F7607" w:rsidR="00982205" w:rsidRDefault="00982205" w:rsidP="006F176A">
      <w:pPr>
        <w:spacing w:line="360" w:lineRule="auto"/>
        <w:jc w:val="center"/>
        <w:rPr>
          <w:sz w:val="28"/>
          <w:szCs w:val="28"/>
        </w:rPr>
      </w:pPr>
      <w:r w:rsidRPr="00982205">
        <w:rPr>
          <w:noProof/>
          <w:sz w:val="28"/>
          <w:szCs w:val="28"/>
        </w:rPr>
        <w:drawing>
          <wp:inline distT="0" distB="0" distL="0" distR="0" wp14:anchorId="2DF5D0DB" wp14:editId="58240DCD">
            <wp:extent cx="4292622" cy="2136905"/>
            <wp:effectExtent l="0" t="0" r="0" b="0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4314487" cy="21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7717A" w14:textId="131B1CFB" w:rsidR="00982205" w:rsidRDefault="006F176A" w:rsidP="00A2444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7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 xml:space="preserve">Настройки отчета «СтатусНомеров» </w:t>
      </w:r>
    </w:p>
    <w:p w14:paraId="15B92B44" w14:textId="4821D683" w:rsidR="0098220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lastRenderedPageBreak/>
        <w:t xml:space="preserve">В </w:t>
      </w:r>
      <w:r>
        <w:rPr>
          <w:sz w:val="28"/>
          <w:szCs w:val="28"/>
        </w:rPr>
        <w:t xml:space="preserve">условном оформлении указываем, как выделять ячейки со статусом в зависимости от его значения (см. рисунок </w:t>
      </w:r>
      <w:r w:rsidR="00DA379E">
        <w:rPr>
          <w:sz w:val="28"/>
          <w:szCs w:val="28"/>
        </w:rPr>
        <w:t>128</w:t>
      </w:r>
      <w:r>
        <w:rPr>
          <w:sz w:val="28"/>
          <w:szCs w:val="28"/>
        </w:rPr>
        <w:t>).</w:t>
      </w:r>
    </w:p>
    <w:p w14:paraId="7BBD904A" w14:textId="19464D49" w:rsidR="00982205" w:rsidRDefault="00982205" w:rsidP="006F176A">
      <w:pPr>
        <w:spacing w:line="360" w:lineRule="auto"/>
        <w:jc w:val="center"/>
        <w:rPr>
          <w:sz w:val="28"/>
          <w:szCs w:val="28"/>
        </w:rPr>
      </w:pPr>
      <w:r w:rsidRPr="00982205">
        <w:rPr>
          <w:noProof/>
          <w:sz w:val="28"/>
          <w:szCs w:val="28"/>
        </w:rPr>
        <w:drawing>
          <wp:inline distT="0" distB="0" distL="0" distR="0" wp14:anchorId="0086422C" wp14:editId="1398496E">
            <wp:extent cx="5252736" cy="815283"/>
            <wp:effectExtent l="0" t="0" r="5080" b="444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300859" cy="82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FA4B7" w14:textId="148EFD0A" w:rsidR="006F176A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8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Условное оформление отчета «СтатусНомеров»</w:t>
      </w:r>
    </w:p>
    <w:p w14:paraId="325556C0" w14:textId="77777777" w:rsidR="00982205" w:rsidRDefault="00982205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селенного номера </w:t>
      </w:r>
      <w:r>
        <w:rPr>
          <w:sz w:val="28"/>
          <w:szCs w:val="28"/>
        </w:rPr>
        <w:softHyphen/>
        <w:t>– красный, забронированного – желтый, свободного – зеленый.</w:t>
      </w:r>
    </w:p>
    <w:p w14:paraId="0EEDE4EF" w14:textId="75B85A5C" w:rsidR="00982205" w:rsidRDefault="00982205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ругих настройках убираем общие итоги и в заголовке записываем «Статус номеров» (см. рисунок </w:t>
      </w:r>
      <w:r w:rsidR="00DA379E">
        <w:rPr>
          <w:sz w:val="28"/>
          <w:szCs w:val="28"/>
        </w:rPr>
        <w:t>129</w:t>
      </w:r>
      <w:r>
        <w:rPr>
          <w:sz w:val="28"/>
          <w:szCs w:val="28"/>
        </w:rPr>
        <w:t>).</w:t>
      </w:r>
    </w:p>
    <w:p w14:paraId="57746EDA" w14:textId="77777777" w:rsidR="00982205" w:rsidRPr="005D6CC8" w:rsidRDefault="00982205" w:rsidP="006F176A">
      <w:pPr>
        <w:spacing w:line="360" w:lineRule="auto"/>
        <w:jc w:val="center"/>
        <w:rPr>
          <w:sz w:val="28"/>
          <w:szCs w:val="28"/>
        </w:rPr>
      </w:pPr>
      <w:r w:rsidRPr="00982205">
        <w:rPr>
          <w:noProof/>
          <w:sz w:val="28"/>
          <w:szCs w:val="28"/>
        </w:rPr>
        <w:drawing>
          <wp:inline distT="0" distB="0" distL="0" distR="0" wp14:anchorId="1612DE46" wp14:editId="7A9E1F27">
            <wp:extent cx="5252736" cy="519378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325629" cy="52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88991" w14:textId="672C32F6" w:rsidR="0077659F" w:rsidRPr="0077659F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29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Настройки отчета «СтатусНомеров»</w:t>
      </w:r>
    </w:p>
    <w:p w14:paraId="6A53B198" w14:textId="226376AC" w:rsidR="0098220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отчет «</w:t>
      </w:r>
      <w:r w:rsidRPr="00982205">
        <w:rPr>
          <w:sz w:val="28"/>
          <w:szCs w:val="28"/>
        </w:rPr>
        <w:t>ОборотноСальдоваяВедоместь</w:t>
      </w:r>
      <w:r>
        <w:rPr>
          <w:sz w:val="28"/>
          <w:szCs w:val="28"/>
        </w:rPr>
        <w:t xml:space="preserve">» синоним – </w:t>
      </w:r>
      <w:r w:rsidRPr="00982205">
        <w:rPr>
          <w:sz w:val="28"/>
          <w:szCs w:val="28"/>
        </w:rPr>
        <w:t>Оборотно сальдовая ведоместь</w:t>
      </w:r>
      <w:r>
        <w:rPr>
          <w:sz w:val="28"/>
          <w:szCs w:val="28"/>
        </w:rPr>
        <w:t>. Добавляем в подсистемы «Бух</w:t>
      </w:r>
      <w:r w:rsidR="00CA7E05">
        <w:rPr>
          <w:sz w:val="28"/>
          <w:szCs w:val="28"/>
        </w:rPr>
        <w:t>галтерия</w:t>
      </w:r>
      <w:r>
        <w:rPr>
          <w:sz w:val="28"/>
          <w:szCs w:val="28"/>
        </w:rPr>
        <w:t>.</w:t>
      </w:r>
    </w:p>
    <w:p w14:paraId="27D0F94C" w14:textId="1027795B" w:rsidR="00982205" w:rsidRPr="006A65A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 w:rsidRPr="006A65A5">
        <w:rPr>
          <w:sz w:val="28"/>
          <w:szCs w:val="28"/>
        </w:rPr>
        <w:t>Создаем схему компоновки данных, нажав кнопку «Открыть схему компоновки данных». В открывшемся окне создаем Новый набор данных – запрос. Выбираем таблиц</w:t>
      </w:r>
      <w:r w:rsidR="00CA7E05">
        <w:rPr>
          <w:sz w:val="28"/>
          <w:szCs w:val="28"/>
        </w:rPr>
        <w:t xml:space="preserve">ы Основной и </w:t>
      </w:r>
      <w:r w:rsidR="00CA7E05" w:rsidRPr="00CA7E05">
        <w:rPr>
          <w:sz w:val="28"/>
          <w:szCs w:val="28"/>
        </w:rPr>
        <w:t>ХозРасчетныйОстаткиИОбороты</w:t>
      </w:r>
      <w:r w:rsidRPr="006A65A5">
        <w:rPr>
          <w:sz w:val="28"/>
          <w:szCs w:val="28"/>
        </w:rPr>
        <w:t>.</w:t>
      </w:r>
    </w:p>
    <w:p w14:paraId="16F8B3BA" w14:textId="5567434B" w:rsidR="00982205" w:rsidRPr="006A65A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 w:rsidRPr="006A65A5">
        <w:rPr>
          <w:sz w:val="28"/>
          <w:szCs w:val="28"/>
        </w:rPr>
        <w:t>Поля таблиц:</w:t>
      </w:r>
    </w:p>
    <w:p w14:paraId="3CF2010A" w14:textId="697CAE8D" w:rsidR="00CA7E05" w:rsidRPr="00CA7E05" w:rsidRDefault="00CA7E05" w:rsidP="00CA7E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CA7E05">
        <w:rPr>
          <w:sz w:val="28"/>
          <w:szCs w:val="28"/>
        </w:rPr>
        <w:t>Основной.Ссылка</w:t>
      </w:r>
      <w:r>
        <w:rPr>
          <w:sz w:val="28"/>
          <w:szCs w:val="28"/>
        </w:rPr>
        <w:t>;</w:t>
      </w:r>
      <w:r w:rsidRPr="00CA7E05">
        <w:rPr>
          <w:sz w:val="28"/>
          <w:szCs w:val="28"/>
        </w:rPr>
        <w:t xml:space="preserve"> </w:t>
      </w:r>
    </w:p>
    <w:p w14:paraId="2B1EAEFB" w14:textId="6F414058" w:rsidR="00CA7E05" w:rsidRPr="00CA7E05" w:rsidRDefault="00CA7E05" w:rsidP="00CA7E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CA7E05">
        <w:rPr>
          <w:sz w:val="28"/>
          <w:szCs w:val="28"/>
        </w:rPr>
        <w:t>ХозРасчетныйОстаткиИОбороты.СуммаНачальныйРазвернутыйОстатокДт</w:t>
      </w:r>
      <w:r>
        <w:rPr>
          <w:sz w:val="28"/>
          <w:szCs w:val="28"/>
        </w:rPr>
        <w:t>;</w:t>
      </w:r>
      <w:r w:rsidRPr="00CA7E05">
        <w:rPr>
          <w:sz w:val="28"/>
          <w:szCs w:val="28"/>
        </w:rPr>
        <w:t xml:space="preserve"> </w:t>
      </w:r>
    </w:p>
    <w:p w14:paraId="532B9E90" w14:textId="354E6A1A" w:rsidR="00CA7E05" w:rsidRPr="00CA7E05" w:rsidRDefault="00CA7E05" w:rsidP="00CA7E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CA7E05">
        <w:rPr>
          <w:sz w:val="28"/>
          <w:szCs w:val="28"/>
        </w:rPr>
        <w:t>ХозРасчетныйОстаткиИОбороты.СуммаНачальныйРазвернутыйОстатокКт</w:t>
      </w:r>
      <w:r>
        <w:rPr>
          <w:sz w:val="28"/>
          <w:szCs w:val="28"/>
        </w:rPr>
        <w:t>;</w:t>
      </w:r>
      <w:r w:rsidRPr="00CA7E05">
        <w:rPr>
          <w:sz w:val="28"/>
          <w:szCs w:val="28"/>
        </w:rPr>
        <w:t xml:space="preserve"> </w:t>
      </w:r>
    </w:p>
    <w:p w14:paraId="4B6EC9D0" w14:textId="1C494449" w:rsidR="00CA7E05" w:rsidRPr="00CA7E05" w:rsidRDefault="00CA7E05" w:rsidP="00CA7E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CA7E05">
        <w:rPr>
          <w:sz w:val="28"/>
          <w:szCs w:val="28"/>
        </w:rPr>
        <w:t>ХозРасчетныйОстаткиИОбороты.СуммаОборотДт</w:t>
      </w:r>
      <w:r>
        <w:rPr>
          <w:sz w:val="28"/>
          <w:szCs w:val="28"/>
        </w:rPr>
        <w:t>;</w:t>
      </w:r>
      <w:r w:rsidRPr="00CA7E05">
        <w:rPr>
          <w:sz w:val="28"/>
          <w:szCs w:val="28"/>
        </w:rPr>
        <w:t xml:space="preserve"> </w:t>
      </w:r>
    </w:p>
    <w:p w14:paraId="7440FFAF" w14:textId="41CD5A05" w:rsidR="00CA7E05" w:rsidRPr="00CA7E05" w:rsidRDefault="00CA7E05" w:rsidP="00CA7E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CA7E05">
        <w:rPr>
          <w:sz w:val="28"/>
          <w:szCs w:val="28"/>
        </w:rPr>
        <w:t>ХозРасчетныйОстаткиИОбороты.СуммаОборотКт</w:t>
      </w:r>
      <w:r>
        <w:rPr>
          <w:sz w:val="28"/>
          <w:szCs w:val="28"/>
        </w:rPr>
        <w:t>;</w:t>
      </w:r>
      <w:r w:rsidRPr="00CA7E05">
        <w:rPr>
          <w:sz w:val="28"/>
          <w:szCs w:val="28"/>
        </w:rPr>
        <w:t xml:space="preserve"> </w:t>
      </w:r>
    </w:p>
    <w:p w14:paraId="7C9DD594" w14:textId="7E033FD0" w:rsidR="00CA7E05" w:rsidRPr="00CA7E05" w:rsidRDefault="00CA7E05" w:rsidP="00CA7E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CA7E05">
        <w:rPr>
          <w:sz w:val="28"/>
          <w:szCs w:val="28"/>
        </w:rPr>
        <w:t>ХозРасчетныйОстаткиИОбороты.СуммаКонечныйРазвернутыйОстатокДт</w:t>
      </w:r>
      <w:r>
        <w:rPr>
          <w:sz w:val="28"/>
          <w:szCs w:val="28"/>
        </w:rPr>
        <w:t>;</w:t>
      </w:r>
      <w:r w:rsidRPr="00CA7E05">
        <w:rPr>
          <w:sz w:val="28"/>
          <w:szCs w:val="28"/>
        </w:rPr>
        <w:t xml:space="preserve"> </w:t>
      </w:r>
    </w:p>
    <w:p w14:paraId="3051984F" w14:textId="6CBB536F" w:rsidR="00982205" w:rsidRPr="008407F2" w:rsidRDefault="00CA7E05" w:rsidP="00CA7E05">
      <w:pPr>
        <w:pStyle w:val="ab"/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CA7E05">
        <w:rPr>
          <w:sz w:val="28"/>
          <w:szCs w:val="28"/>
        </w:rPr>
        <w:t>ХозРасчетныйОстаткиИОбороты.СуммаКонечныйРазвернутыйОстатокКт</w:t>
      </w:r>
      <w:r>
        <w:rPr>
          <w:sz w:val="28"/>
          <w:szCs w:val="28"/>
        </w:rPr>
        <w:t>.</w:t>
      </w:r>
    </w:p>
    <w:p w14:paraId="0139A81B" w14:textId="3CEC7D87" w:rsidR="00982205" w:rsidRDefault="00982205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8407F2">
        <w:rPr>
          <w:sz w:val="28"/>
          <w:szCs w:val="28"/>
        </w:rPr>
        <w:lastRenderedPageBreak/>
        <w:t>Таблицы</w:t>
      </w:r>
      <w:r>
        <w:rPr>
          <w:sz w:val="28"/>
          <w:szCs w:val="28"/>
        </w:rPr>
        <w:t xml:space="preserve"> и поля</w:t>
      </w:r>
      <w:r w:rsidRPr="008407F2">
        <w:rPr>
          <w:sz w:val="28"/>
          <w:szCs w:val="28"/>
        </w:rPr>
        <w:t xml:space="preserve"> представлен</w:t>
      </w:r>
      <w:r>
        <w:rPr>
          <w:sz w:val="28"/>
          <w:szCs w:val="28"/>
        </w:rPr>
        <w:t>ы</w:t>
      </w:r>
      <w:r w:rsidRPr="008407F2">
        <w:rPr>
          <w:sz w:val="28"/>
          <w:szCs w:val="28"/>
        </w:rPr>
        <w:t xml:space="preserve"> на рисунк</w:t>
      </w:r>
      <w:r>
        <w:rPr>
          <w:sz w:val="28"/>
          <w:szCs w:val="28"/>
        </w:rPr>
        <w:t>е</w:t>
      </w:r>
      <w:r w:rsidRPr="008407F2">
        <w:rPr>
          <w:sz w:val="28"/>
          <w:szCs w:val="28"/>
        </w:rPr>
        <w:t xml:space="preserve"> </w:t>
      </w:r>
      <w:r w:rsidR="00DA379E">
        <w:rPr>
          <w:sz w:val="28"/>
          <w:szCs w:val="28"/>
        </w:rPr>
        <w:t>130</w:t>
      </w:r>
      <w:r w:rsidRPr="008407F2">
        <w:rPr>
          <w:sz w:val="28"/>
          <w:szCs w:val="28"/>
        </w:rPr>
        <w:t>.</w:t>
      </w:r>
    </w:p>
    <w:p w14:paraId="70F0B898" w14:textId="460DE6DB" w:rsidR="00CA7E05" w:rsidRDefault="00CA7E05" w:rsidP="00982205">
      <w:pPr>
        <w:spacing w:line="360" w:lineRule="auto"/>
        <w:jc w:val="center"/>
        <w:rPr>
          <w:sz w:val="28"/>
          <w:szCs w:val="28"/>
        </w:rPr>
      </w:pPr>
      <w:r w:rsidRPr="00CA7E05">
        <w:rPr>
          <w:noProof/>
          <w:sz w:val="28"/>
          <w:szCs w:val="28"/>
        </w:rPr>
        <w:drawing>
          <wp:inline distT="0" distB="0" distL="0" distR="0" wp14:anchorId="1E5E417E" wp14:editId="0FF410D3">
            <wp:extent cx="5940425" cy="1201420"/>
            <wp:effectExtent l="0" t="0" r="317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2C989" w14:textId="78DF9124" w:rsidR="00982205" w:rsidRDefault="00982205" w:rsidP="0098220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30</w:t>
      </w:r>
      <w:r>
        <w:rPr>
          <w:sz w:val="28"/>
          <w:szCs w:val="28"/>
        </w:rPr>
        <w:t xml:space="preserve"> – Таблица и поля запроса</w:t>
      </w:r>
    </w:p>
    <w:p w14:paraId="3689DDDD" w14:textId="62112C11" w:rsidR="006F176A" w:rsidRDefault="00CA7E05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строим связи запроса</w:t>
      </w:r>
      <w:r w:rsidR="006F176A">
        <w:rPr>
          <w:sz w:val="28"/>
          <w:szCs w:val="28"/>
        </w:rPr>
        <w:t>:</w:t>
      </w:r>
    </w:p>
    <w:p w14:paraId="4630BE8D" w14:textId="47D47EA3" w:rsidR="00CA7E05" w:rsidRDefault="00CA7E05" w:rsidP="00982205">
      <w:pPr>
        <w:spacing w:line="360" w:lineRule="auto"/>
        <w:jc w:val="center"/>
        <w:rPr>
          <w:sz w:val="28"/>
          <w:szCs w:val="28"/>
        </w:rPr>
      </w:pPr>
      <w:r w:rsidRPr="00CA7E05">
        <w:rPr>
          <w:noProof/>
          <w:sz w:val="28"/>
          <w:szCs w:val="28"/>
        </w:rPr>
        <w:drawing>
          <wp:inline distT="0" distB="0" distL="0" distR="0" wp14:anchorId="100D39A3" wp14:editId="400EE363">
            <wp:extent cx="5940425" cy="733031"/>
            <wp:effectExtent l="0" t="0" r="3175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2"/>
                    <a:srcRect b="21630"/>
                    <a:stretch/>
                  </pic:blipFill>
                  <pic:spPr bwMode="auto">
                    <a:xfrm>
                      <a:off x="0" y="0"/>
                      <a:ext cx="5940425" cy="7330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0B13B9" w14:textId="5F01782A" w:rsidR="006F176A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31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Связи</w:t>
      </w:r>
    </w:p>
    <w:p w14:paraId="7453F0F6" w14:textId="5350125D" w:rsidR="006F176A" w:rsidRDefault="00CA7E05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строим имена полей:</w:t>
      </w:r>
    </w:p>
    <w:p w14:paraId="382A9F5C" w14:textId="4677931F" w:rsidR="00CA7E05" w:rsidRDefault="00CA7E05" w:rsidP="006F176A">
      <w:pPr>
        <w:spacing w:line="360" w:lineRule="auto"/>
        <w:jc w:val="center"/>
        <w:rPr>
          <w:sz w:val="28"/>
          <w:szCs w:val="28"/>
        </w:rPr>
      </w:pPr>
      <w:r w:rsidRPr="00CA7E05">
        <w:rPr>
          <w:noProof/>
          <w:sz w:val="28"/>
          <w:szCs w:val="28"/>
        </w:rPr>
        <w:drawing>
          <wp:inline distT="0" distB="0" distL="0" distR="0" wp14:anchorId="0579ECB8" wp14:editId="42FB8705">
            <wp:extent cx="5940425" cy="1178896"/>
            <wp:effectExtent l="0" t="0" r="3175" b="254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3"/>
                    <a:srcRect b="12345"/>
                    <a:stretch/>
                  </pic:blipFill>
                  <pic:spPr bwMode="auto">
                    <a:xfrm>
                      <a:off x="0" y="0"/>
                      <a:ext cx="5940425" cy="1178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70C83D" w14:textId="4080DC14" w:rsidR="006F176A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A379E">
        <w:rPr>
          <w:sz w:val="28"/>
          <w:szCs w:val="28"/>
        </w:rPr>
        <w:t>132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 xml:space="preserve">Объединения </w:t>
      </w:r>
    </w:p>
    <w:p w14:paraId="1F71CA4C" w14:textId="3617BE88" w:rsidR="00982205" w:rsidRDefault="00982205" w:rsidP="0098220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получается следующий запрос, представленный в приложение </w:t>
      </w:r>
      <w:r w:rsidR="00EE6079" w:rsidRPr="00EE6079">
        <w:rPr>
          <w:sz w:val="28"/>
          <w:szCs w:val="28"/>
        </w:rPr>
        <w:t>15</w:t>
      </w:r>
      <w:r w:rsidRPr="00EE6079">
        <w:rPr>
          <w:sz w:val="28"/>
          <w:szCs w:val="28"/>
        </w:rPr>
        <w:t>.</w:t>
      </w:r>
    </w:p>
    <w:p w14:paraId="31C8ECE8" w14:textId="04355F38" w:rsidR="006F176A" w:rsidRDefault="00982205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1849A7">
        <w:rPr>
          <w:sz w:val="28"/>
          <w:szCs w:val="28"/>
        </w:rPr>
        <w:t xml:space="preserve">В разделе Ресурсы добавляем </w:t>
      </w:r>
      <w:r w:rsidR="00CA7E05">
        <w:rPr>
          <w:sz w:val="28"/>
          <w:szCs w:val="28"/>
        </w:rPr>
        <w:t>поля:</w:t>
      </w:r>
    </w:p>
    <w:p w14:paraId="717732D9" w14:textId="0E92A025" w:rsidR="00982205" w:rsidRDefault="00CA7E05" w:rsidP="006F176A">
      <w:pPr>
        <w:spacing w:line="360" w:lineRule="auto"/>
        <w:jc w:val="center"/>
        <w:rPr>
          <w:sz w:val="28"/>
          <w:szCs w:val="28"/>
        </w:rPr>
      </w:pPr>
      <w:r w:rsidRPr="00CA7E05">
        <w:rPr>
          <w:noProof/>
          <w:sz w:val="28"/>
          <w:szCs w:val="28"/>
        </w:rPr>
        <w:drawing>
          <wp:inline distT="0" distB="0" distL="0" distR="0" wp14:anchorId="7913F102" wp14:editId="0C516801">
            <wp:extent cx="3798403" cy="1128768"/>
            <wp:effectExtent l="0" t="0" r="0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4"/>
                    <a:srcRect b="16198"/>
                    <a:stretch/>
                  </pic:blipFill>
                  <pic:spPr bwMode="auto">
                    <a:xfrm>
                      <a:off x="0" y="0"/>
                      <a:ext cx="3838632" cy="1140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1652C8" w14:textId="52887553" w:rsidR="006F176A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33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Ресурсы отчета «</w:t>
      </w:r>
      <w:r w:rsidR="00A2444D" w:rsidRPr="00982205">
        <w:rPr>
          <w:sz w:val="28"/>
          <w:szCs w:val="28"/>
        </w:rPr>
        <w:t>ОборотноСальдоваяВедоместь</w:t>
      </w:r>
      <w:r w:rsidR="00A2444D">
        <w:rPr>
          <w:sz w:val="28"/>
          <w:szCs w:val="28"/>
        </w:rPr>
        <w:t>»</w:t>
      </w:r>
    </w:p>
    <w:p w14:paraId="6D4B9506" w14:textId="00817150" w:rsidR="006F176A" w:rsidRDefault="00CA7E05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строим параметры:</w:t>
      </w:r>
    </w:p>
    <w:p w14:paraId="56C11F31" w14:textId="07A101C4" w:rsidR="00CA7E05" w:rsidRDefault="00CA7E05" w:rsidP="006F176A">
      <w:pPr>
        <w:spacing w:line="360" w:lineRule="auto"/>
        <w:jc w:val="center"/>
        <w:rPr>
          <w:sz w:val="28"/>
          <w:szCs w:val="28"/>
        </w:rPr>
      </w:pPr>
      <w:r w:rsidRPr="00CA7E05">
        <w:rPr>
          <w:noProof/>
          <w:sz w:val="28"/>
          <w:szCs w:val="28"/>
        </w:rPr>
        <w:drawing>
          <wp:inline distT="0" distB="0" distL="0" distR="0" wp14:anchorId="212CF301" wp14:editId="73AF1272">
            <wp:extent cx="5229039" cy="846387"/>
            <wp:effectExtent l="0" t="0" r="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5"/>
                    <a:srcRect b="15264"/>
                    <a:stretch/>
                  </pic:blipFill>
                  <pic:spPr bwMode="auto">
                    <a:xfrm>
                      <a:off x="0" y="0"/>
                      <a:ext cx="5260350" cy="8514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01EEAC" w14:textId="166344A1" w:rsidR="00CA7E05" w:rsidRPr="001849A7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34</w:t>
      </w:r>
      <w:r>
        <w:rPr>
          <w:sz w:val="28"/>
          <w:szCs w:val="28"/>
        </w:rPr>
        <w:t xml:space="preserve"> – Параметры </w:t>
      </w:r>
      <w:r w:rsidR="00A2444D">
        <w:rPr>
          <w:sz w:val="28"/>
          <w:szCs w:val="28"/>
        </w:rPr>
        <w:t>отчета «</w:t>
      </w:r>
      <w:r w:rsidR="00A2444D" w:rsidRPr="00982205">
        <w:rPr>
          <w:sz w:val="28"/>
          <w:szCs w:val="28"/>
        </w:rPr>
        <w:t>ОборотноСальдоваяВедоместь</w:t>
      </w:r>
      <w:r w:rsidR="00A2444D">
        <w:rPr>
          <w:sz w:val="28"/>
          <w:szCs w:val="28"/>
        </w:rPr>
        <w:t>»</w:t>
      </w:r>
    </w:p>
    <w:p w14:paraId="2F14FBCC" w14:textId="653F5761" w:rsidR="00CA7E05" w:rsidRDefault="00982205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настройках</w:t>
      </w:r>
      <w:r w:rsidR="00CA7E05">
        <w:rPr>
          <w:sz w:val="28"/>
          <w:szCs w:val="28"/>
        </w:rPr>
        <w:t xml:space="preserve"> добавляем группировку. Параметр Период включаем в пользовательские настройки</w:t>
      </w:r>
      <w:r w:rsidRPr="005D6CC8">
        <w:rPr>
          <w:sz w:val="28"/>
          <w:szCs w:val="28"/>
        </w:rPr>
        <w:t>.</w:t>
      </w:r>
    </w:p>
    <w:p w14:paraId="210982D8" w14:textId="16E0C325" w:rsidR="00CA7E05" w:rsidRDefault="00CA7E05" w:rsidP="006F176A">
      <w:pPr>
        <w:spacing w:line="360" w:lineRule="auto"/>
        <w:jc w:val="center"/>
        <w:rPr>
          <w:sz w:val="28"/>
          <w:szCs w:val="28"/>
        </w:rPr>
      </w:pPr>
      <w:r w:rsidRPr="00CA7E05">
        <w:rPr>
          <w:noProof/>
          <w:sz w:val="28"/>
          <w:szCs w:val="28"/>
        </w:rPr>
        <w:drawing>
          <wp:inline distT="0" distB="0" distL="0" distR="0" wp14:anchorId="5716E6B5" wp14:editId="6E78444A">
            <wp:extent cx="5003354" cy="2451135"/>
            <wp:effectExtent l="0" t="0" r="6985" b="635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018216" cy="2458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B2A73" w14:textId="07B17111" w:rsidR="006F176A" w:rsidRPr="005D6CC8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35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 xml:space="preserve">Настройки отчета «СтатусНомеров» </w:t>
      </w:r>
    </w:p>
    <w:p w14:paraId="6545B197" w14:textId="020318C1" w:rsidR="00982205" w:rsidRDefault="00982205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5D6CC8">
        <w:rPr>
          <w:sz w:val="28"/>
          <w:szCs w:val="28"/>
        </w:rPr>
        <w:t>В</w:t>
      </w:r>
      <w:r>
        <w:rPr>
          <w:sz w:val="28"/>
          <w:szCs w:val="28"/>
        </w:rPr>
        <w:t>ыбираем пол</w:t>
      </w:r>
      <w:r w:rsidR="00CA7E05">
        <w:rPr>
          <w:sz w:val="28"/>
          <w:szCs w:val="28"/>
        </w:rPr>
        <w:t>я</w:t>
      </w:r>
      <w:r w:rsidRPr="005D6CC8">
        <w:rPr>
          <w:sz w:val="28"/>
          <w:szCs w:val="28"/>
        </w:rPr>
        <w:t xml:space="preserve">: </w:t>
      </w:r>
    </w:p>
    <w:p w14:paraId="3DBAE8AA" w14:textId="6753844C" w:rsidR="00982205" w:rsidRDefault="00CA7E05" w:rsidP="006F176A">
      <w:pPr>
        <w:spacing w:line="360" w:lineRule="auto"/>
        <w:jc w:val="center"/>
        <w:rPr>
          <w:sz w:val="28"/>
          <w:szCs w:val="28"/>
        </w:rPr>
      </w:pPr>
      <w:r w:rsidRPr="00CA7E05">
        <w:rPr>
          <w:noProof/>
          <w:sz w:val="28"/>
          <w:szCs w:val="28"/>
        </w:rPr>
        <w:drawing>
          <wp:inline distT="0" distB="0" distL="0" distR="0" wp14:anchorId="60B098BD" wp14:editId="7B2F7975">
            <wp:extent cx="4368564" cy="3084846"/>
            <wp:effectExtent l="0" t="0" r="0" b="1270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4406262" cy="3111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C906F" w14:textId="3116072D" w:rsidR="00982205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36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Настройки отчета «СтатусНомеров»</w:t>
      </w:r>
    </w:p>
    <w:p w14:paraId="0AAC8BA2" w14:textId="2A33C3B4" w:rsidR="00982205" w:rsidRDefault="00982205" w:rsidP="006F176A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ругих настройках </w:t>
      </w:r>
      <w:r w:rsidR="00CA7E05">
        <w:rPr>
          <w:sz w:val="28"/>
          <w:szCs w:val="28"/>
        </w:rPr>
        <w:t xml:space="preserve">для </w:t>
      </w:r>
      <w:r w:rsidR="00CA7E05" w:rsidRPr="00CA7E05">
        <w:rPr>
          <w:sz w:val="28"/>
          <w:szCs w:val="28"/>
        </w:rPr>
        <w:t>Расположение общих итогов по вертикали</w:t>
      </w:r>
      <w:r w:rsidR="00CA7E05">
        <w:rPr>
          <w:sz w:val="28"/>
          <w:szCs w:val="28"/>
        </w:rPr>
        <w:t xml:space="preserve"> выбираем Конец, в заголовок записываем «</w:t>
      </w:r>
      <w:r w:rsidR="00CA7E05" w:rsidRPr="00CA7E05">
        <w:rPr>
          <w:sz w:val="28"/>
          <w:szCs w:val="28"/>
        </w:rPr>
        <w:t>Оборотно-сальдовая ведомость</w:t>
      </w:r>
      <w:r w:rsidR="00CA7E05">
        <w:rPr>
          <w:sz w:val="28"/>
          <w:szCs w:val="28"/>
        </w:rPr>
        <w:t>».</w:t>
      </w:r>
    </w:p>
    <w:p w14:paraId="18756C98" w14:textId="66C81B24" w:rsidR="00982205" w:rsidRDefault="00982205" w:rsidP="00982205">
      <w:pPr>
        <w:spacing w:line="360" w:lineRule="auto"/>
        <w:jc w:val="both"/>
        <w:rPr>
          <w:sz w:val="28"/>
          <w:szCs w:val="28"/>
        </w:rPr>
      </w:pPr>
      <w:r w:rsidRPr="00982205">
        <w:rPr>
          <w:noProof/>
          <w:sz w:val="28"/>
          <w:szCs w:val="28"/>
        </w:rPr>
        <w:drawing>
          <wp:inline distT="0" distB="0" distL="0" distR="0" wp14:anchorId="2A83BE5B" wp14:editId="1B2A6FA5">
            <wp:extent cx="5940425" cy="587375"/>
            <wp:effectExtent l="0" t="0" r="3175" b="3175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618B5" w14:textId="56114644" w:rsidR="006F176A" w:rsidRPr="005D6CC8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37</w:t>
      </w:r>
      <w:r>
        <w:rPr>
          <w:sz w:val="28"/>
          <w:szCs w:val="28"/>
        </w:rPr>
        <w:t xml:space="preserve"> – </w:t>
      </w:r>
      <w:r w:rsidR="00A2444D">
        <w:rPr>
          <w:sz w:val="28"/>
          <w:szCs w:val="28"/>
        </w:rPr>
        <w:t>Настройки отчета «СтатусНомеров»</w:t>
      </w:r>
    </w:p>
    <w:p w14:paraId="2ED0E93A" w14:textId="77777777" w:rsidR="0077659F" w:rsidRPr="0077659F" w:rsidRDefault="0077659F" w:rsidP="0077659F">
      <w:pPr>
        <w:spacing w:line="360" w:lineRule="auto"/>
        <w:ind w:firstLine="709"/>
        <w:jc w:val="both"/>
      </w:pPr>
    </w:p>
    <w:p w14:paraId="6255A690" w14:textId="5EB00A96" w:rsidR="008566AE" w:rsidRDefault="00A83EDD" w:rsidP="008566AE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167937748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4. </w:t>
      </w:r>
      <w:r w:rsidRPr="00A83EDD">
        <w:rPr>
          <w:rFonts w:ascii="Times New Roman" w:hAnsi="Times New Roman" w:cs="Times New Roman"/>
          <w:color w:val="auto"/>
          <w:sz w:val="28"/>
          <w:szCs w:val="28"/>
        </w:rPr>
        <w:t>Инструкция пользователя</w:t>
      </w:r>
      <w:bookmarkEnd w:id="16"/>
    </w:p>
    <w:p w14:paraId="5A9F5881" w14:textId="25893664" w:rsidR="008566AE" w:rsidRDefault="008566AE" w:rsidP="006F176A">
      <w:pPr>
        <w:spacing w:line="360" w:lineRule="auto"/>
        <w:ind w:firstLine="709"/>
        <w:jc w:val="both"/>
        <w:rPr>
          <w:sz w:val="28"/>
          <w:szCs w:val="28"/>
        </w:rPr>
      </w:pPr>
      <w:r w:rsidRPr="008566AE">
        <w:rPr>
          <w:sz w:val="28"/>
          <w:szCs w:val="28"/>
        </w:rPr>
        <w:t>Чтобы начать работу с данной информационной системой, необходимо в верхнем меню выбрать Отладк</w:t>
      </w:r>
      <w:r w:rsidR="00B82A2D">
        <w:rPr>
          <w:sz w:val="28"/>
          <w:szCs w:val="28"/>
        </w:rPr>
        <w:t xml:space="preserve">у или нажать </w:t>
      </w:r>
      <w:r w:rsidR="00B82A2D">
        <w:rPr>
          <w:sz w:val="28"/>
          <w:szCs w:val="28"/>
          <w:lang w:val="en-US"/>
        </w:rPr>
        <w:t>F</w:t>
      </w:r>
      <w:r w:rsidR="00B82A2D" w:rsidRPr="00B82A2D">
        <w:rPr>
          <w:sz w:val="28"/>
          <w:szCs w:val="28"/>
        </w:rPr>
        <w:t xml:space="preserve">5 </w:t>
      </w:r>
      <w:r w:rsidRPr="008566AE">
        <w:rPr>
          <w:sz w:val="28"/>
          <w:szCs w:val="28"/>
        </w:rPr>
        <w:t>(см. рисунок 1</w:t>
      </w:r>
      <w:r w:rsidR="00C15103">
        <w:rPr>
          <w:sz w:val="28"/>
          <w:szCs w:val="28"/>
        </w:rPr>
        <w:t>08</w:t>
      </w:r>
      <w:r w:rsidRPr="008566AE">
        <w:rPr>
          <w:sz w:val="28"/>
          <w:szCs w:val="28"/>
        </w:rPr>
        <w:t>).</w:t>
      </w:r>
    </w:p>
    <w:p w14:paraId="5421DCA2" w14:textId="061D2C56" w:rsidR="0043739A" w:rsidRDefault="0043739A" w:rsidP="008566AE">
      <w:pPr>
        <w:spacing w:line="360" w:lineRule="auto"/>
        <w:jc w:val="center"/>
        <w:rPr>
          <w:sz w:val="28"/>
          <w:szCs w:val="28"/>
        </w:rPr>
      </w:pPr>
      <w:r w:rsidRPr="0043739A">
        <w:rPr>
          <w:noProof/>
          <w:sz w:val="28"/>
          <w:szCs w:val="28"/>
        </w:rPr>
        <w:drawing>
          <wp:inline distT="0" distB="0" distL="0" distR="0" wp14:anchorId="283A8755" wp14:editId="68668DAB">
            <wp:extent cx="2629128" cy="1173582"/>
            <wp:effectExtent l="0" t="0" r="0" b="762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2629128" cy="1173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2AC03" w14:textId="2AAD506B" w:rsidR="008566AE" w:rsidRDefault="008566AE" w:rsidP="00C07ADC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38</w:t>
      </w:r>
      <w:r>
        <w:rPr>
          <w:sz w:val="28"/>
          <w:szCs w:val="28"/>
        </w:rPr>
        <w:t xml:space="preserve"> – Запуск информационной системы в режиме пользователя</w:t>
      </w:r>
    </w:p>
    <w:p w14:paraId="6C99296D" w14:textId="204E2528" w:rsidR="00C07ADC" w:rsidRDefault="00C07ADC" w:rsidP="00C07ADC">
      <w:pPr>
        <w:spacing w:line="360" w:lineRule="auto"/>
        <w:ind w:firstLine="709"/>
        <w:jc w:val="both"/>
        <w:rPr>
          <w:sz w:val="28"/>
          <w:szCs w:val="28"/>
        </w:rPr>
      </w:pPr>
      <w:r w:rsidRPr="00C07ADC">
        <w:rPr>
          <w:sz w:val="28"/>
          <w:szCs w:val="28"/>
        </w:rPr>
        <w:t>Подсистемы являются основными элементами интерфейса, так как образуют разделы прикладного решения. Разделы представлены в форме гиперссылок, нажав на которые пользователь может открыть связанные с ними документы, справочники, отчеты. При входе в систему 1С: Предприятие мы сразу видим рабочий стол. Рабочий стол формируется по умолчанию, он предназначен для размещения наиболее часто используемых пользователем документов, отчетов.</w:t>
      </w:r>
    </w:p>
    <w:p w14:paraId="2FE522E4" w14:textId="1A266A81" w:rsidR="002A255D" w:rsidRDefault="002A255D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нешний вид подсистемы «Бухгалтерия» представлен на рисунке </w:t>
      </w:r>
      <w:r w:rsidR="00B3437E">
        <w:rPr>
          <w:sz w:val="28"/>
          <w:szCs w:val="28"/>
        </w:rPr>
        <w:t>139</w:t>
      </w:r>
      <w:r>
        <w:rPr>
          <w:sz w:val="28"/>
          <w:szCs w:val="28"/>
        </w:rPr>
        <w:t>.</w:t>
      </w:r>
    </w:p>
    <w:p w14:paraId="1DD417AC" w14:textId="2445E794" w:rsidR="00B82A2D" w:rsidRDefault="00B82A2D" w:rsidP="002A255D">
      <w:pPr>
        <w:spacing w:line="360" w:lineRule="auto"/>
        <w:jc w:val="center"/>
        <w:rPr>
          <w:sz w:val="28"/>
          <w:szCs w:val="28"/>
        </w:rPr>
      </w:pPr>
      <w:r w:rsidRPr="00B82A2D">
        <w:rPr>
          <w:noProof/>
          <w:sz w:val="28"/>
          <w:szCs w:val="28"/>
        </w:rPr>
        <w:drawing>
          <wp:inline distT="0" distB="0" distL="0" distR="0" wp14:anchorId="28D1CE1E" wp14:editId="6DC235C9">
            <wp:extent cx="5940425" cy="2498090"/>
            <wp:effectExtent l="0" t="0" r="3175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2CBBC" w14:textId="36BF8E69" w:rsidR="002A255D" w:rsidRDefault="002A255D" w:rsidP="002A255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39</w:t>
      </w:r>
      <w:r>
        <w:rPr>
          <w:sz w:val="28"/>
          <w:szCs w:val="28"/>
        </w:rPr>
        <w:t xml:space="preserve"> – Подсистема «Бухгалтерия»</w:t>
      </w:r>
    </w:p>
    <w:p w14:paraId="36F05FA1" w14:textId="59D7835B" w:rsidR="009F784D" w:rsidRDefault="009F784D" w:rsidP="00BB790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ервую очередь, необходимо заполнить справочники. Для начала заполним справочник «</w:t>
      </w:r>
      <w:r w:rsidR="000D002A">
        <w:rPr>
          <w:sz w:val="28"/>
          <w:szCs w:val="28"/>
        </w:rPr>
        <w:t>ГостиничныеНомера</w:t>
      </w:r>
      <w:r>
        <w:rPr>
          <w:sz w:val="28"/>
          <w:szCs w:val="28"/>
        </w:rPr>
        <w:t>»</w:t>
      </w:r>
      <w:r w:rsidR="00BB790C">
        <w:rPr>
          <w:sz w:val="28"/>
          <w:szCs w:val="28"/>
        </w:rPr>
        <w:t xml:space="preserve">. Заполненный справочник представлен на рисунке </w:t>
      </w:r>
      <w:r w:rsidR="00B3437E">
        <w:rPr>
          <w:sz w:val="28"/>
          <w:szCs w:val="28"/>
        </w:rPr>
        <w:t>140</w:t>
      </w:r>
      <w:r w:rsidR="00BB790C">
        <w:rPr>
          <w:sz w:val="28"/>
          <w:szCs w:val="28"/>
        </w:rPr>
        <w:t>.</w:t>
      </w:r>
    </w:p>
    <w:p w14:paraId="5086707B" w14:textId="54477759" w:rsidR="00BB790C" w:rsidRDefault="003312D8" w:rsidP="00BB790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</w:t>
      </w:r>
      <w:r w:rsidR="00BB790C">
        <w:rPr>
          <w:sz w:val="28"/>
          <w:szCs w:val="28"/>
        </w:rPr>
        <w:t>обавляем</w:t>
      </w:r>
      <w:r>
        <w:rPr>
          <w:sz w:val="28"/>
          <w:szCs w:val="28"/>
        </w:rPr>
        <w:t xml:space="preserve"> номера</w:t>
      </w:r>
      <w:r w:rsidR="0041615B">
        <w:rPr>
          <w:sz w:val="28"/>
          <w:szCs w:val="28"/>
        </w:rPr>
        <w:t xml:space="preserve"> в группу «Номера»</w:t>
      </w:r>
      <w:r w:rsidR="00BB790C">
        <w:rPr>
          <w:sz w:val="28"/>
          <w:szCs w:val="28"/>
        </w:rPr>
        <w:t>:</w:t>
      </w:r>
    </w:p>
    <w:p w14:paraId="044FB1A9" w14:textId="35AB1B9B" w:rsidR="00BB790C" w:rsidRDefault="003312D8" w:rsidP="00BB790C">
      <w:pPr>
        <w:pStyle w:val="ab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01, Стандарт, 2</w:t>
      </w:r>
      <w:r w:rsidR="00BB790C">
        <w:rPr>
          <w:sz w:val="28"/>
          <w:szCs w:val="28"/>
        </w:rPr>
        <w:t>;</w:t>
      </w:r>
    </w:p>
    <w:p w14:paraId="0E0388CB" w14:textId="161E2525" w:rsidR="00BB790C" w:rsidRDefault="003312D8" w:rsidP="00BB790C">
      <w:pPr>
        <w:pStyle w:val="ab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02, Семейный, 4</w:t>
      </w:r>
      <w:r w:rsidR="00BB790C">
        <w:rPr>
          <w:sz w:val="28"/>
          <w:szCs w:val="28"/>
        </w:rPr>
        <w:t>;</w:t>
      </w:r>
    </w:p>
    <w:p w14:paraId="2068A709" w14:textId="2C752238" w:rsidR="00BB790C" w:rsidRDefault="003312D8" w:rsidP="00BB790C">
      <w:pPr>
        <w:pStyle w:val="ab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06, Бизнес, 2</w:t>
      </w:r>
      <w:r w:rsidR="00BB790C">
        <w:rPr>
          <w:sz w:val="28"/>
          <w:szCs w:val="28"/>
        </w:rPr>
        <w:t>;</w:t>
      </w:r>
    </w:p>
    <w:p w14:paraId="2E608A86" w14:textId="66739A8D" w:rsidR="00BB790C" w:rsidRDefault="003312D8" w:rsidP="00BB790C">
      <w:pPr>
        <w:pStyle w:val="ab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07, Люкс, 2</w:t>
      </w:r>
      <w:r w:rsidR="00BB790C">
        <w:rPr>
          <w:sz w:val="28"/>
          <w:szCs w:val="28"/>
        </w:rPr>
        <w:t>;</w:t>
      </w:r>
    </w:p>
    <w:p w14:paraId="51BF8838" w14:textId="0848C4EF" w:rsidR="00BB790C" w:rsidRDefault="003312D8" w:rsidP="00BB790C">
      <w:pPr>
        <w:pStyle w:val="ab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09, Бизнес, 3</w:t>
      </w:r>
      <w:r w:rsidR="00BB790C">
        <w:rPr>
          <w:sz w:val="28"/>
          <w:szCs w:val="28"/>
        </w:rPr>
        <w:t>;</w:t>
      </w:r>
    </w:p>
    <w:p w14:paraId="17CDA096" w14:textId="2AF19A68" w:rsidR="002A255D" w:rsidRPr="006F176A" w:rsidRDefault="003312D8" w:rsidP="006F176A">
      <w:pPr>
        <w:pStyle w:val="ab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10, Люкс, 2</w:t>
      </w:r>
      <w:r w:rsidR="00BB790C">
        <w:rPr>
          <w:sz w:val="28"/>
          <w:szCs w:val="28"/>
        </w:rPr>
        <w:t>.</w:t>
      </w:r>
    </w:p>
    <w:p w14:paraId="118F9773" w14:textId="1BF8CBB9" w:rsidR="0041615B" w:rsidRDefault="0041615B" w:rsidP="00BB790C">
      <w:pPr>
        <w:spacing w:line="360" w:lineRule="auto"/>
        <w:jc w:val="center"/>
        <w:rPr>
          <w:sz w:val="28"/>
          <w:szCs w:val="28"/>
        </w:rPr>
      </w:pPr>
      <w:r w:rsidRPr="0041615B">
        <w:rPr>
          <w:noProof/>
          <w:sz w:val="28"/>
          <w:szCs w:val="28"/>
        </w:rPr>
        <w:drawing>
          <wp:inline distT="0" distB="0" distL="0" distR="0" wp14:anchorId="32AC4216" wp14:editId="37B2ECE6">
            <wp:extent cx="5940425" cy="2110105"/>
            <wp:effectExtent l="0" t="0" r="3175" b="4445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12F17" w14:textId="685E8E44" w:rsidR="0041615B" w:rsidRDefault="00BB790C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0</w:t>
      </w:r>
      <w:r>
        <w:rPr>
          <w:sz w:val="28"/>
          <w:szCs w:val="28"/>
        </w:rPr>
        <w:t xml:space="preserve"> – Справочник «</w:t>
      </w:r>
      <w:r w:rsidR="00A2444D">
        <w:rPr>
          <w:sz w:val="28"/>
          <w:szCs w:val="28"/>
        </w:rPr>
        <w:t>ГостиничныеНомера</w:t>
      </w:r>
      <w:r>
        <w:rPr>
          <w:sz w:val="28"/>
          <w:szCs w:val="28"/>
        </w:rPr>
        <w:t>»</w:t>
      </w:r>
    </w:p>
    <w:p w14:paraId="168A4D86" w14:textId="26A883F9" w:rsidR="0041615B" w:rsidRDefault="0041615B" w:rsidP="0041615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заполняем справочник «Услуги». В «Заезд» добавляем Ранний заезд, в «Уборку» – дополнительная уборка, «Экскурсии» – Обзорная экскурсия. Заполненный справочник представлен на рисунках </w:t>
      </w:r>
      <w:r w:rsidR="00B3437E">
        <w:rPr>
          <w:sz w:val="28"/>
          <w:szCs w:val="28"/>
        </w:rPr>
        <w:t>141</w:t>
      </w:r>
      <w:r>
        <w:rPr>
          <w:sz w:val="28"/>
          <w:szCs w:val="28"/>
        </w:rPr>
        <w:t xml:space="preserve"> и </w:t>
      </w:r>
      <w:r w:rsidR="00B3437E">
        <w:rPr>
          <w:sz w:val="28"/>
          <w:szCs w:val="28"/>
        </w:rPr>
        <w:t>142</w:t>
      </w:r>
      <w:r>
        <w:rPr>
          <w:sz w:val="28"/>
          <w:szCs w:val="28"/>
        </w:rPr>
        <w:t>.</w:t>
      </w:r>
    </w:p>
    <w:p w14:paraId="6E3C3356" w14:textId="0D717B6E" w:rsidR="0041615B" w:rsidRDefault="0041615B" w:rsidP="00BB790C">
      <w:pPr>
        <w:spacing w:line="360" w:lineRule="auto"/>
        <w:jc w:val="center"/>
        <w:rPr>
          <w:sz w:val="28"/>
          <w:szCs w:val="28"/>
        </w:rPr>
      </w:pPr>
      <w:r w:rsidRPr="0041615B">
        <w:rPr>
          <w:noProof/>
          <w:sz w:val="28"/>
          <w:szCs w:val="28"/>
        </w:rPr>
        <w:drawing>
          <wp:inline distT="0" distB="0" distL="0" distR="0" wp14:anchorId="40CE9392" wp14:editId="752C24E2">
            <wp:extent cx="5940425" cy="414655"/>
            <wp:effectExtent l="0" t="0" r="3175" b="4445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8D961" w14:textId="407A1C4C" w:rsidR="00A2444D" w:rsidRDefault="00A2444D" w:rsidP="00A2444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1</w:t>
      </w:r>
      <w:r>
        <w:rPr>
          <w:sz w:val="28"/>
          <w:szCs w:val="28"/>
        </w:rPr>
        <w:t xml:space="preserve"> – Справочник «Услуги»</w:t>
      </w:r>
    </w:p>
    <w:p w14:paraId="5E501A1F" w14:textId="67A35E09" w:rsidR="0041615B" w:rsidRDefault="0041615B" w:rsidP="00BB790C">
      <w:pPr>
        <w:spacing w:line="360" w:lineRule="auto"/>
        <w:jc w:val="center"/>
        <w:rPr>
          <w:sz w:val="28"/>
          <w:szCs w:val="28"/>
        </w:rPr>
      </w:pPr>
      <w:r w:rsidRPr="0041615B">
        <w:rPr>
          <w:noProof/>
          <w:sz w:val="28"/>
          <w:szCs w:val="28"/>
        </w:rPr>
        <w:drawing>
          <wp:inline distT="0" distB="0" distL="0" distR="0" wp14:anchorId="26CA3A15" wp14:editId="506893AE">
            <wp:extent cx="5940425" cy="645160"/>
            <wp:effectExtent l="0" t="0" r="3175" b="254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B63C1" w14:textId="3AE0653E" w:rsidR="00A2444D" w:rsidRDefault="00A2444D" w:rsidP="00A2444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2</w:t>
      </w:r>
      <w:r>
        <w:rPr>
          <w:sz w:val="28"/>
          <w:szCs w:val="28"/>
        </w:rPr>
        <w:t xml:space="preserve"> – Справочник «Гостинич</w:t>
      </w:r>
      <w:r w:rsidRPr="00A2444D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и ныеНомера»</w:t>
      </w:r>
    </w:p>
    <w:p w14:paraId="7D35E93A" w14:textId="3A77528C" w:rsidR="00981BAC" w:rsidRDefault="00BB790C" w:rsidP="0041615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тем заполняем справочник «</w:t>
      </w:r>
      <w:r w:rsidR="0041615B">
        <w:rPr>
          <w:sz w:val="28"/>
          <w:szCs w:val="28"/>
        </w:rPr>
        <w:t>Посетители</w:t>
      </w:r>
      <w:r>
        <w:rPr>
          <w:sz w:val="28"/>
          <w:szCs w:val="28"/>
        </w:rPr>
        <w:t>». Заполненный справочник представлен на рисунк</w:t>
      </w:r>
      <w:r w:rsidR="0041615B">
        <w:rPr>
          <w:sz w:val="28"/>
          <w:szCs w:val="28"/>
        </w:rPr>
        <w:t>е</w:t>
      </w:r>
      <w:r>
        <w:rPr>
          <w:sz w:val="28"/>
          <w:szCs w:val="28"/>
        </w:rPr>
        <w:t xml:space="preserve"> </w:t>
      </w:r>
      <w:r w:rsidR="00B3437E">
        <w:rPr>
          <w:sz w:val="28"/>
          <w:szCs w:val="28"/>
        </w:rPr>
        <w:t>143</w:t>
      </w:r>
      <w:r>
        <w:rPr>
          <w:sz w:val="28"/>
          <w:szCs w:val="28"/>
        </w:rPr>
        <w:t>.</w:t>
      </w:r>
    </w:p>
    <w:p w14:paraId="001C80F6" w14:textId="544F2D4F" w:rsidR="0041615B" w:rsidRDefault="0041615B" w:rsidP="00981BAC">
      <w:pPr>
        <w:spacing w:line="360" w:lineRule="auto"/>
        <w:jc w:val="center"/>
        <w:rPr>
          <w:sz w:val="28"/>
          <w:szCs w:val="28"/>
        </w:rPr>
      </w:pPr>
      <w:r w:rsidRPr="0041615B">
        <w:rPr>
          <w:noProof/>
          <w:sz w:val="28"/>
          <w:szCs w:val="28"/>
        </w:rPr>
        <w:lastRenderedPageBreak/>
        <w:drawing>
          <wp:inline distT="0" distB="0" distL="0" distR="0" wp14:anchorId="7C8A0E2E" wp14:editId="5810C73D">
            <wp:extent cx="5940425" cy="1528445"/>
            <wp:effectExtent l="0" t="0" r="317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CBC8F" w14:textId="58ABBADD" w:rsidR="00981BAC" w:rsidRDefault="00981BAC" w:rsidP="00981BA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3</w:t>
      </w:r>
      <w:r>
        <w:rPr>
          <w:sz w:val="28"/>
          <w:szCs w:val="28"/>
        </w:rPr>
        <w:t xml:space="preserve"> – Справочник «</w:t>
      </w:r>
      <w:r w:rsidR="00A2444D">
        <w:rPr>
          <w:sz w:val="28"/>
          <w:szCs w:val="28"/>
        </w:rPr>
        <w:t>Посетители</w:t>
      </w:r>
      <w:r>
        <w:rPr>
          <w:sz w:val="28"/>
          <w:szCs w:val="28"/>
        </w:rPr>
        <w:t xml:space="preserve">» </w:t>
      </w:r>
    </w:p>
    <w:p w14:paraId="2C6CCA9C" w14:textId="43680116" w:rsidR="00D22384" w:rsidRDefault="00981BAC" w:rsidP="0041615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олнение справочника «Сотрудники» представлено на рисунке </w:t>
      </w:r>
      <w:r w:rsidR="00B3437E">
        <w:rPr>
          <w:sz w:val="28"/>
          <w:szCs w:val="28"/>
        </w:rPr>
        <w:t>144</w:t>
      </w:r>
      <w:r>
        <w:rPr>
          <w:sz w:val="28"/>
          <w:szCs w:val="28"/>
        </w:rPr>
        <w:t>.</w:t>
      </w:r>
    </w:p>
    <w:p w14:paraId="3928040B" w14:textId="4BCC3DD1" w:rsidR="0041615B" w:rsidRDefault="0041615B" w:rsidP="00D22384">
      <w:pPr>
        <w:spacing w:line="360" w:lineRule="auto"/>
        <w:jc w:val="center"/>
        <w:rPr>
          <w:sz w:val="28"/>
          <w:szCs w:val="28"/>
        </w:rPr>
      </w:pPr>
      <w:r w:rsidRPr="0041615B">
        <w:rPr>
          <w:noProof/>
          <w:sz w:val="28"/>
          <w:szCs w:val="28"/>
        </w:rPr>
        <w:drawing>
          <wp:inline distT="0" distB="0" distL="0" distR="0" wp14:anchorId="756C5EF4" wp14:editId="505F9CAD">
            <wp:extent cx="5940425" cy="999490"/>
            <wp:effectExtent l="0" t="0" r="3175" b="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9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87036" w14:textId="4B9E4C78" w:rsidR="00D22384" w:rsidRDefault="00D22384" w:rsidP="00D2238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4</w:t>
      </w:r>
      <w:r>
        <w:rPr>
          <w:sz w:val="28"/>
          <w:szCs w:val="28"/>
        </w:rPr>
        <w:t xml:space="preserve"> – Справочник «Сотрудники»</w:t>
      </w:r>
    </w:p>
    <w:p w14:paraId="62955F17" w14:textId="4A42B6F4" w:rsidR="006E27A0" w:rsidRDefault="006E27A0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олнение справочника «</w:t>
      </w:r>
      <w:r w:rsidR="0041615B">
        <w:rPr>
          <w:sz w:val="28"/>
          <w:szCs w:val="28"/>
        </w:rPr>
        <w:t>Должности</w:t>
      </w:r>
      <w:r>
        <w:rPr>
          <w:sz w:val="28"/>
          <w:szCs w:val="28"/>
        </w:rPr>
        <w:t xml:space="preserve">» представлено на рисунке </w:t>
      </w:r>
      <w:r w:rsidR="00B3437E">
        <w:rPr>
          <w:sz w:val="28"/>
          <w:szCs w:val="28"/>
        </w:rPr>
        <w:t>145</w:t>
      </w:r>
      <w:r>
        <w:rPr>
          <w:sz w:val="28"/>
          <w:szCs w:val="28"/>
        </w:rPr>
        <w:t>.</w:t>
      </w:r>
    </w:p>
    <w:p w14:paraId="4A5BE860" w14:textId="7C2E7CF1" w:rsidR="0041615B" w:rsidRDefault="0041615B" w:rsidP="006E27A0">
      <w:pPr>
        <w:spacing w:line="360" w:lineRule="auto"/>
        <w:jc w:val="center"/>
        <w:rPr>
          <w:sz w:val="28"/>
          <w:szCs w:val="28"/>
        </w:rPr>
      </w:pPr>
      <w:r w:rsidRPr="0041615B">
        <w:rPr>
          <w:noProof/>
          <w:sz w:val="28"/>
          <w:szCs w:val="28"/>
        </w:rPr>
        <w:drawing>
          <wp:inline distT="0" distB="0" distL="0" distR="0" wp14:anchorId="1E7C1FA4" wp14:editId="2A4D7974">
            <wp:extent cx="5940425" cy="950595"/>
            <wp:effectExtent l="0" t="0" r="3175" b="1905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4E19F" w14:textId="6557B0C4" w:rsidR="006E27A0" w:rsidRDefault="006E27A0" w:rsidP="006E27A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5</w:t>
      </w:r>
      <w:r>
        <w:rPr>
          <w:sz w:val="28"/>
          <w:szCs w:val="28"/>
        </w:rPr>
        <w:t xml:space="preserve"> – Справочник «</w:t>
      </w:r>
      <w:r w:rsidR="0041615B">
        <w:rPr>
          <w:sz w:val="28"/>
          <w:szCs w:val="28"/>
        </w:rPr>
        <w:t>Должности</w:t>
      </w:r>
      <w:r>
        <w:rPr>
          <w:sz w:val="28"/>
          <w:szCs w:val="28"/>
        </w:rPr>
        <w:t>»</w:t>
      </w:r>
    </w:p>
    <w:p w14:paraId="1A7F05FD" w14:textId="3F3D832B" w:rsidR="00116B3C" w:rsidRDefault="00116B3C" w:rsidP="00116B3C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  <w:r>
        <w:rPr>
          <w:sz w:val="28"/>
          <w:szCs w:val="28"/>
        </w:rPr>
        <w:t>Теперь перейдем к созданию документов. Создадим «</w:t>
      </w:r>
      <w:r w:rsidR="008C7622">
        <w:rPr>
          <w:sz w:val="28"/>
          <w:szCs w:val="28"/>
        </w:rPr>
        <w:t>Установка цен номеров</w:t>
      </w:r>
      <w:r w:rsidR="00845EE6">
        <w:rPr>
          <w:sz w:val="28"/>
          <w:szCs w:val="28"/>
        </w:rPr>
        <w:t>»</w:t>
      </w:r>
      <w:r w:rsidR="00203AE6">
        <w:rPr>
          <w:sz w:val="28"/>
          <w:szCs w:val="28"/>
        </w:rPr>
        <w:t>.</w:t>
      </w:r>
    </w:p>
    <w:p w14:paraId="79EAE2AD" w14:textId="3868D624" w:rsidR="008C7622" w:rsidRDefault="008C7622" w:rsidP="006F176A">
      <w:pPr>
        <w:spacing w:line="360" w:lineRule="auto"/>
        <w:jc w:val="center"/>
        <w:rPr>
          <w:sz w:val="28"/>
          <w:szCs w:val="28"/>
        </w:rPr>
      </w:pPr>
      <w:r w:rsidRPr="008C7622">
        <w:rPr>
          <w:noProof/>
          <w:sz w:val="28"/>
          <w:szCs w:val="28"/>
        </w:rPr>
        <w:drawing>
          <wp:inline distT="0" distB="0" distL="0" distR="0" wp14:anchorId="166BEB14" wp14:editId="2D481F19">
            <wp:extent cx="5940425" cy="1602740"/>
            <wp:effectExtent l="0" t="0" r="3175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D4D63" w14:textId="55BF9F3B" w:rsidR="008C7622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6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Установка цен номеров</w:t>
      </w:r>
      <w:r>
        <w:rPr>
          <w:sz w:val="28"/>
          <w:szCs w:val="28"/>
        </w:rPr>
        <w:t>»</w:t>
      </w:r>
    </w:p>
    <w:p w14:paraId="5287E59D" w14:textId="42809133" w:rsidR="006F176A" w:rsidRDefault="008C7622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Цены по гостиничным номерам отражены в регистре сведений «Цены номеров».</w:t>
      </w:r>
    </w:p>
    <w:p w14:paraId="4E7AECA4" w14:textId="594F3136" w:rsidR="008C7622" w:rsidRDefault="008C7622" w:rsidP="006F176A">
      <w:pPr>
        <w:spacing w:line="360" w:lineRule="auto"/>
        <w:jc w:val="center"/>
        <w:rPr>
          <w:sz w:val="28"/>
          <w:szCs w:val="28"/>
        </w:rPr>
      </w:pPr>
      <w:r w:rsidRPr="008C7622">
        <w:rPr>
          <w:noProof/>
          <w:sz w:val="28"/>
          <w:szCs w:val="28"/>
        </w:rPr>
        <w:lastRenderedPageBreak/>
        <w:drawing>
          <wp:inline distT="0" distB="0" distL="0" distR="0" wp14:anchorId="307D8614" wp14:editId="7A61E9D3">
            <wp:extent cx="5940425" cy="1125997"/>
            <wp:effectExtent l="0" t="0" r="317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7"/>
                    <a:srcRect b="14749"/>
                    <a:stretch/>
                  </pic:blipFill>
                  <pic:spPr bwMode="auto">
                    <a:xfrm>
                      <a:off x="0" y="0"/>
                      <a:ext cx="5940425" cy="11259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4FBC27" w14:textId="485642C6" w:rsidR="008C7622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7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Регистр сведений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Цены номеров</w:t>
      </w:r>
      <w:r>
        <w:rPr>
          <w:sz w:val="28"/>
          <w:szCs w:val="28"/>
        </w:rPr>
        <w:t>»</w:t>
      </w:r>
    </w:p>
    <w:p w14:paraId="6E83D269" w14:textId="79CE0888" w:rsidR="008C7622" w:rsidRDefault="008C7622" w:rsidP="008C762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алогично создаем документ «Установка цен услуг». Заполнение документа представлено на рисунке </w:t>
      </w:r>
      <w:r w:rsidR="00B3437E">
        <w:rPr>
          <w:sz w:val="28"/>
          <w:szCs w:val="28"/>
        </w:rPr>
        <w:t>148</w:t>
      </w:r>
      <w:r>
        <w:rPr>
          <w:sz w:val="28"/>
          <w:szCs w:val="28"/>
        </w:rPr>
        <w:t>.</w:t>
      </w:r>
    </w:p>
    <w:p w14:paraId="0548D760" w14:textId="391BE5A3" w:rsidR="008C7622" w:rsidRDefault="008C7622" w:rsidP="006F176A">
      <w:pPr>
        <w:spacing w:line="360" w:lineRule="auto"/>
        <w:jc w:val="center"/>
        <w:rPr>
          <w:sz w:val="28"/>
          <w:szCs w:val="28"/>
        </w:rPr>
      </w:pPr>
      <w:r w:rsidRPr="008C7622">
        <w:rPr>
          <w:noProof/>
          <w:sz w:val="28"/>
          <w:szCs w:val="28"/>
        </w:rPr>
        <w:drawing>
          <wp:inline distT="0" distB="0" distL="0" distR="0" wp14:anchorId="07F178FB" wp14:editId="419C86D9">
            <wp:extent cx="5940425" cy="1206500"/>
            <wp:effectExtent l="0" t="0" r="3175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8BE3E" w14:textId="1B81C562" w:rsidR="008C7622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8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Установка цен услуг</w:t>
      </w:r>
      <w:r>
        <w:rPr>
          <w:sz w:val="28"/>
          <w:szCs w:val="28"/>
        </w:rPr>
        <w:t>»</w:t>
      </w:r>
    </w:p>
    <w:p w14:paraId="6456E590" w14:textId="74B1A43E" w:rsidR="006F176A" w:rsidRDefault="008C7622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Цены по услугам отражены в регистре сведений «Цены услуг».</w:t>
      </w:r>
    </w:p>
    <w:p w14:paraId="769AB6AE" w14:textId="28948249" w:rsidR="008C7622" w:rsidRDefault="008C7622" w:rsidP="006F176A">
      <w:pPr>
        <w:spacing w:line="360" w:lineRule="auto"/>
        <w:jc w:val="center"/>
        <w:rPr>
          <w:sz w:val="28"/>
          <w:szCs w:val="28"/>
        </w:rPr>
      </w:pPr>
      <w:r w:rsidRPr="008C7622">
        <w:rPr>
          <w:noProof/>
          <w:sz w:val="28"/>
          <w:szCs w:val="28"/>
        </w:rPr>
        <w:drawing>
          <wp:inline distT="0" distB="0" distL="0" distR="0" wp14:anchorId="7CA1D54C" wp14:editId="15F6652F">
            <wp:extent cx="5940425" cy="785930"/>
            <wp:effectExtent l="0" t="0" r="3175" b="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9"/>
                    <a:srcRect b="15053"/>
                    <a:stretch/>
                  </pic:blipFill>
                  <pic:spPr bwMode="auto">
                    <a:xfrm>
                      <a:off x="0" y="0"/>
                      <a:ext cx="5940425" cy="785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013816" w14:textId="632C43A4" w:rsidR="008C7622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49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Регистр сведений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Цены услуг</w:t>
      </w:r>
      <w:r>
        <w:rPr>
          <w:sz w:val="28"/>
          <w:szCs w:val="28"/>
        </w:rPr>
        <w:t>»</w:t>
      </w:r>
    </w:p>
    <w:p w14:paraId="573B0652" w14:textId="53B187A9" w:rsidR="008C7622" w:rsidRDefault="008C7622" w:rsidP="008C762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дим «Ввод в эксплуатацию». Заполнение документа представлено на рисунке </w:t>
      </w:r>
      <w:r w:rsidR="00B3437E">
        <w:rPr>
          <w:sz w:val="28"/>
          <w:szCs w:val="28"/>
        </w:rPr>
        <w:t>150</w:t>
      </w:r>
      <w:r>
        <w:rPr>
          <w:sz w:val="28"/>
          <w:szCs w:val="28"/>
        </w:rPr>
        <w:t>.</w:t>
      </w:r>
    </w:p>
    <w:p w14:paraId="1E6778FF" w14:textId="5114F98F" w:rsidR="008C7622" w:rsidRDefault="008C7622" w:rsidP="006F176A">
      <w:pPr>
        <w:spacing w:line="360" w:lineRule="auto"/>
        <w:jc w:val="center"/>
        <w:rPr>
          <w:sz w:val="28"/>
          <w:szCs w:val="28"/>
        </w:rPr>
      </w:pPr>
      <w:r w:rsidRPr="008C7622">
        <w:rPr>
          <w:noProof/>
          <w:sz w:val="28"/>
          <w:szCs w:val="28"/>
        </w:rPr>
        <w:drawing>
          <wp:inline distT="0" distB="0" distL="0" distR="0" wp14:anchorId="470FC011" wp14:editId="719A8CB5">
            <wp:extent cx="4625503" cy="2357004"/>
            <wp:effectExtent l="0" t="0" r="3810" b="5715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4644451" cy="2366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65361" w14:textId="13A02E5C" w:rsidR="008C7622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0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Ввод в эксплуатацию</w:t>
      </w:r>
      <w:r>
        <w:rPr>
          <w:sz w:val="28"/>
          <w:szCs w:val="28"/>
        </w:rPr>
        <w:t>»</w:t>
      </w:r>
    </w:p>
    <w:p w14:paraId="111815D9" w14:textId="16CFA163" w:rsidR="008C7622" w:rsidRDefault="008C7622" w:rsidP="002463B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атусы номеров на даты отражены в регистре сведений «Статус номеров».</w:t>
      </w:r>
    </w:p>
    <w:p w14:paraId="0B568424" w14:textId="32805F7A" w:rsidR="008C7622" w:rsidRDefault="008C7622" w:rsidP="006F176A">
      <w:pPr>
        <w:spacing w:line="360" w:lineRule="auto"/>
        <w:jc w:val="center"/>
        <w:rPr>
          <w:sz w:val="28"/>
          <w:szCs w:val="28"/>
        </w:rPr>
      </w:pPr>
      <w:r w:rsidRPr="008C7622">
        <w:rPr>
          <w:noProof/>
          <w:sz w:val="28"/>
          <w:szCs w:val="28"/>
        </w:rPr>
        <w:lastRenderedPageBreak/>
        <w:drawing>
          <wp:inline distT="0" distB="0" distL="0" distR="0" wp14:anchorId="42D44942" wp14:editId="02F2AA6A">
            <wp:extent cx="5634769" cy="2199095"/>
            <wp:effectExtent l="0" t="0" r="4445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652632" cy="2206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452E5" w14:textId="36F93B7E" w:rsidR="008C7622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1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Регистр сведений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Статус номеров</w:t>
      </w:r>
      <w:r>
        <w:rPr>
          <w:sz w:val="28"/>
          <w:szCs w:val="28"/>
        </w:rPr>
        <w:t>»</w:t>
      </w:r>
    </w:p>
    <w:p w14:paraId="0AD586E6" w14:textId="69B92468" w:rsidR="006F176A" w:rsidRDefault="008C7622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дим документ «Бронирование». Заполнение документа представлено на рисунке </w:t>
      </w:r>
      <w:r w:rsidR="00B3437E">
        <w:rPr>
          <w:sz w:val="28"/>
          <w:szCs w:val="28"/>
        </w:rPr>
        <w:t>152</w:t>
      </w:r>
      <w:r>
        <w:rPr>
          <w:sz w:val="28"/>
          <w:szCs w:val="28"/>
        </w:rPr>
        <w:t>.</w:t>
      </w:r>
    </w:p>
    <w:p w14:paraId="35C12AF0" w14:textId="68687821" w:rsidR="008C7622" w:rsidRDefault="008C7622" w:rsidP="006F176A">
      <w:pPr>
        <w:spacing w:line="360" w:lineRule="auto"/>
        <w:jc w:val="center"/>
        <w:rPr>
          <w:sz w:val="28"/>
          <w:szCs w:val="28"/>
        </w:rPr>
      </w:pPr>
      <w:r w:rsidRPr="008C7622">
        <w:rPr>
          <w:noProof/>
          <w:sz w:val="28"/>
          <w:szCs w:val="28"/>
        </w:rPr>
        <w:drawing>
          <wp:inline distT="0" distB="0" distL="0" distR="0" wp14:anchorId="6E9B8525" wp14:editId="7EE66974">
            <wp:extent cx="5940425" cy="1269580"/>
            <wp:effectExtent l="0" t="0" r="3175" b="698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2"/>
                    <a:srcRect b="10783"/>
                    <a:stretch/>
                  </pic:blipFill>
                  <pic:spPr bwMode="auto">
                    <a:xfrm>
                      <a:off x="0" y="0"/>
                      <a:ext cx="5940425" cy="1269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2235D6" w14:textId="0C7EFFD9" w:rsidR="006F176A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2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Бронирование</w:t>
      </w:r>
      <w:r>
        <w:rPr>
          <w:sz w:val="28"/>
          <w:szCs w:val="28"/>
        </w:rPr>
        <w:t>»</w:t>
      </w:r>
    </w:p>
    <w:p w14:paraId="03E52549" w14:textId="6D3BFE55" w:rsidR="008C7622" w:rsidRDefault="008C7622" w:rsidP="00116B3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В регистре «Статус номеров» изменился статус у выбранных номеров:</w:t>
      </w:r>
    </w:p>
    <w:p w14:paraId="17B84E0D" w14:textId="147DDF29" w:rsidR="008C7622" w:rsidRDefault="008C7622" w:rsidP="00116B3C">
      <w:pPr>
        <w:spacing w:line="360" w:lineRule="auto"/>
        <w:jc w:val="center"/>
        <w:rPr>
          <w:sz w:val="28"/>
          <w:szCs w:val="28"/>
        </w:rPr>
      </w:pPr>
      <w:r w:rsidRPr="008C7622">
        <w:rPr>
          <w:noProof/>
          <w:sz w:val="28"/>
          <w:szCs w:val="28"/>
        </w:rPr>
        <w:drawing>
          <wp:inline distT="0" distB="0" distL="0" distR="0" wp14:anchorId="45AD0FD2" wp14:editId="5E2F41AB">
            <wp:extent cx="5940425" cy="2018030"/>
            <wp:effectExtent l="0" t="0" r="3175" b="127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2F406" w14:textId="61147A43" w:rsidR="008C7622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3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Регистр сведений «Статус номеров»</w:t>
      </w:r>
    </w:p>
    <w:p w14:paraId="4832CF4F" w14:textId="39DBAA51" w:rsidR="00116B3C" w:rsidRDefault="008C7622" w:rsidP="006D52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н</w:t>
      </w:r>
      <w:r w:rsidR="00957B8F">
        <w:rPr>
          <w:sz w:val="28"/>
          <w:szCs w:val="28"/>
        </w:rPr>
        <w:t>а основании документа «</w:t>
      </w:r>
      <w:r>
        <w:rPr>
          <w:sz w:val="28"/>
          <w:szCs w:val="28"/>
        </w:rPr>
        <w:t>Бронирование</w:t>
      </w:r>
      <w:r w:rsidR="00957B8F">
        <w:rPr>
          <w:sz w:val="28"/>
          <w:szCs w:val="28"/>
        </w:rPr>
        <w:t>»</w:t>
      </w:r>
      <w:r>
        <w:rPr>
          <w:sz w:val="28"/>
          <w:szCs w:val="28"/>
        </w:rPr>
        <w:t xml:space="preserve"> документ «Заезд гостей»</w:t>
      </w:r>
      <w:r w:rsidR="006D5213">
        <w:rPr>
          <w:sz w:val="28"/>
          <w:szCs w:val="28"/>
        </w:rPr>
        <w:t>. Для этого откроем документ «</w:t>
      </w:r>
      <w:r>
        <w:rPr>
          <w:sz w:val="28"/>
          <w:szCs w:val="28"/>
        </w:rPr>
        <w:t>Бронирование</w:t>
      </w:r>
      <w:r w:rsidR="006D5213">
        <w:rPr>
          <w:sz w:val="28"/>
          <w:szCs w:val="28"/>
        </w:rPr>
        <w:t>»</w:t>
      </w:r>
      <w:r>
        <w:rPr>
          <w:sz w:val="28"/>
          <w:szCs w:val="28"/>
        </w:rPr>
        <w:t xml:space="preserve"> и нажмем «Создать на основании»</w:t>
      </w:r>
      <w:r w:rsidR="006D5213">
        <w:rPr>
          <w:sz w:val="28"/>
          <w:szCs w:val="28"/>
        </w:rPr>
        <w:t>. Зап</w:t>
      </w:r>
      <w:r>
        <w:rPr>
          <w:sz w:val="28"/>
          <w:szCs w:val="28"/>
        </w:rPr>
        <w:t>исанные</w:t>
      </w:r>
      <w:r w:rsidR="006D5213">
        <w:rPr>
          <w:sz w:val="28"/>
          <w:szCs w:val="28"/>
        </w:rPr>
        <w:t xml:space="preserve"> документ</w:t>
      </w:r>
      <w:r w:rsidR="00203AE6">
        <w:rPr>
          <w:sz w:val="28"/>
          <w:szCs w:val="28"/>
        </w:rPr>
        <w:t>ы</w:t>
      </w:r>
      <w:r w:rsidR="006D5213">
        <w:rPr>
          <w:sz w:val="28"/>
          <w:szCs w:val="28"/>
        </w:rPr>
        <w:t xml:space="preserve"> представлен</w:t>
      </w:r>
      <w:r w:rsidR="00203AE6">
        <w:rPr>
          <w:sz w:val="28"/>
          <w:szCs w:val="28"/>
        </w:rPr>
        <w:t>ы</w:t>
      </w:r>
      <w:r w:rsidR="006D5213">
        <w:rPr>
          <w:sz w:val="28"/>
          <w:szCs w:val="28"/>
        </w:rPr>
        <w:t xml:space="preserve"> на рисунке </w:t>
      </w:r>
      <w:r w:rsidR="00B3437E">
        <w:rPr>
          <w:sz w:val="28"/>
          <w:szCs w:val="28"/>
        </w:rPr>
        <w:t>154</w:t>
      </w:r>
      <w:r w:rsidR="006D5213">
        <w:rPr>
          <w:sz w:val="28"/>
          <w:szCs w:val="28"/>
        </w:rPr>
        <w:t>.</w:t>
      </w:r>
    </w:p>
    <w:p w14:paraId="45AB6347" w14:textId="5B0C771A" w:rsidR="006F176A" w:rsidRDefault="008C7622" w:rsidP="006F176A">
      <w:pPr>
        <w:spacing w:line="360" w:lineRule="auto"/>
        <w:jc w:val="center"/>
        <w:rPr>
          <w:sz w:val="28"/>
          <w:szCs w:val="28"/>
        </w:rPr>
      </w:pPr>
      <w:r w:rsidRPr="008C7622">
        <w:rPr>
          <w:noProof/>
          <w:sz w:val="28"/>
          <w:szCs w:val="28"/>
        </w:rPr>
        <w:drawing>
          <wp:inline distT="0" distB="0" distL="0" distR="0" wp14:anchorId="0B290ED9" wp14:editId="7CA0AF0C">
            <wp:extent cx="5940425" cy="279400"/>
            <wp:effectExtent l="0" t="0" r="3175" b="635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D1D92" w14:textId="35D2812F" w:rsidR="00203AE6" w:rsidRDefault="006D5213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4</w:t>
      </w:r>
      <w:r>
        <w:rPr>
          <w:sz w:val="28"/>
          <w:szCs w:val="28"/>
        </w:rPr>
        <w:t xml:space="preserve"> – Документ</w:t>
      </w:r>
      <w:r w:rsidR="00845EE6">
        <w:rPr>
          <w:sz w:val="28"/>
          <w:szCs w:val="28"/>
        </w:rPr>
        <w:t>ы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Заезд гостей</w:t>
      </w:r>
      <w:r>
        <w:rPr>
          <w:sz w:val="28"/>
          <w:szCs w:val="28"/>
        </w:rPr>
        <w:t>»</w:t>
      </w:r>
    </w:p>
    <w:p w14:paraId="29D88100" w14:textId="737F529B" w:rsidR="00203AE6" w:rsidRDefault="00203AE6" w:rsidP="00845EE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оведем их, а затем зайдем в регистр «Статус номеров». Статусы с «2» изменились на «3».</w:t>
      </w:r>
    </w:p>
    <w:p w14:paraId="7690F2FA" w14:textId="01946DA4" w:rsidR="00203AE6" w:rsidRDefault="00203AE6" w:rsidP="006D5213">
      <w:pPr>
        <w:spacing w:line="360" w:lineRule="auto"/>
        <w:jc w:val="center"/>
        <w:rPr>
          <w:sz w:val="28"/>
          <w:szCs w:val="28"/>
        </w:rPr>
      </w:pPr>
      <w:r w:rsidRPr="00203AE6">
        <w:rPr>
          <w:noProof/>
          <w:sz w:val="28"/>
          <w:szCs w:val="28"/>
        </w:rPr>
        <w:drawing>
          <wp:inline distT="0" distB="0" distL="0" distR="0" wp14:anchorId="5F77D467" wp14:editId="5766B18E">
            <wp:extent cx="5940425" cy="2077085"/>
            <wp:effectExtent l="0" t="0" r="3175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7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A2CE8" w14:textId="793278BE" w:rsidR="00203AE6" w:rsidRDefault="006F176A" w:rsidP="006F17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5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Регистр сведений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Статус номеров</w:t>
      </w:r>
      <w:r>
        <w:rPr>
          <w:sz w:val="28"/>
          <w:szCs w:val="28"/>
        </w:rPr>
        <w:t>»</w:t>
      </w:r>
    </w:p>
    <w:p w14:paraId="734E1AA7" w14:textId="02786A69" w:rsidR="00203AE6" w:rsidRDefault="005A6817" w:rsidP="006F17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дим «</w:t>
      </w:r>
      <w:r w:rsidR="00203AE6">
        <w:rPr>
          <w:sz w:val="28"/>
          <w:szCs w:val="28"/>
        </w:rPr>
        <w:t>Выезд гостей</w:t>
      </w:r>
      <w:r>
        <w:rPr>
          <w:sz w:val="28"/>
          <w:szCs w:val="28"/>
        </w:rPr>
        <w:t>»</w:t>
      </w:r>
      <w:r w:rsidR="00203AE6">
        <w:rPr>
          <w:sz w:val="28"/>
          <w:szCs w:val="28"/>
        </w:rPr>
        <w:t xml:space="preserve"> на основании документа «Заезд гостей»</w:t>
      </w:r>
      <w:r>
        <w:rPr>
          <w:sz w:val="28"/>
          <w:szCs w:val="28"/>
        </w:rPr>
        <w:t>.</w:t>
      </w:r>
      <w:r w:rsidR="00203AE6">
        <w:rPr>
          <w:sz w:val="28"/>
          <w:szCs w:val="28"/>
        </w:rPr>
        <w:t xml:space="preserve"> </w:t>
      </w:r>
      <w:r w:rsidR="00203AE6" w:rsidRPr="00203AE6">
        <w:rPr>
          <w:sz w:val="28"/>
          <w:szCs w:val="28"/>
        </w:rPr>
        <w:t xml:space="preserve">В данном документе цена подставляется автоматически, а также настроен подсчет суммы. </w:t>
      </w:r>
      <w:r w:rsidRPr="00203AE6">
        <w:rPr>
          <w:sz w:val="28"/>
          <w:szCs w:val="28"/>
        </w:rPr>
        <w:t>Заполнение</w:t>
      </w:r>
      <w:r>
        <w:rPr>
          <w:sz w:val="28"/>
          <w:szCs w:val="28"/>
        </w:rPr>
        <w:t xml:space="preserve"> документу представлено на рисунке </w:t>
      </w:r>
      <w:r w:rsidR="00B3437E">
        <w:rPr>
          <w:sz w:val="28"/>
          <w:szCs w:val="28"/>
        </w:rPr>
        <w:t>156</w:t>
      </w:r>
      <w:r>
        <w:rPr>
          <w:sz w:val="28"/>
          <w:szCs w:val="28"/>
        </w:rPr>
        <w:t>.</w:t>
      </w:r>
    </w:p>
    <w:p w14:paraId="4BBF8702" w14:textId="7F51AF75" w:rsidR="00203AE6" w:rsidRDefault="00203AE6" w:rsidP="006F176A">
      <w:pPr>
        <w:spacing w:line="360" w:lineRule="auto"/>
        <w:jc w:val="center"/>
        <w:rPr>
          <w:sz w:val="28"/>
          <w:szCs w:val="28"/>
        </w:rPr>
      </w:pPr>
      <w:r w:rsidRPr="00203AE6">
        <w:rPr>
          <w:noProof/>
          <w:sz w:val="28"/>
          <w:szCs w:val="28"/>
        </w:rPr>
        <w:drawing>
          <wp:inline distT="0" distB="0" distL="0" distR="0" wp14:anchorId="184D8BAE" wp14:editId="05059D89">
            <wp:extent cx="5940425" cy="1751330"/>
            <wp:effectExtent l="0" t="0" r="3175" b="127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52704" w14:textId="0D32F848" w:rsidR="00ED66A1" w:rsidRDefault="00ED66A1" w:rsidP="00ED66A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6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Выезд гостей</w:t>
      </w:r>
      <w:r>
        <w:rPr>
          <w:sz w:val="28"/>
          <w:szCs w:val="28"/>
        </w:rPr>
        <w:t>»</w:t>
      </w:r>
    </w:p>
    <w:p w14:paraId="06BB6057" w14:textId="4626B8FB" w:rsidR="00ED66A1" w:rsidRDefault="00203AE6" w:rsidP="00ED66A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гистре «Продажи» появились новые записи (см. рисунок </w:t>
      </w:r>
      <w:r w:rsidR="00B3437E">
        <w:rPr>
          <w:sz w:val="28"/>
          <w:szCs w:val="28"/>
        </w:rPr>
        <w:t>157</w:t>
      </w:r>
      <w:r>
        <w:rPr>
          <w:sz w:val="28"/>
          <w:szCs w:val="28"/>
        </w:rPr>
        <w:t>).</w:t>
      </w:r>
    </w:p>
    <w:p w14:paraId="7A6CD3E0" w14:textId="044242A2" w:rsidR="00203AE6" w:rsidRDefault="00203AE6" w:rsidP="00ED66A1">
      <w:pPr>
        <w:spacing w:line="360" w:lineRule="auto"/>
        <w:jc w:val="center"/>
        <w:rPr>
          <w:sz w:val="28"/>
          <w:szCs w:val="28"/>
        </w:rPr>
      </w:pPr>
      <w:r w:rsidRPr="00203AE6">
        <w:rPr>
          <w:noProof/>
          <w:sz w:val="28"/>
          <w:szCs w:val="28"/>
        </w:rPr>
        <w:drawing>
          <wp:inline distT="0" distB="0" distL="0" distR="0" wp14:anchorId="75992CB0" wp14:editId="294D6F0D">
            <wp:extent cx="5940425" cy="680132"/>
            <wp:effectExtent l="0" t="0" r="3175" b="571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7"/>
                    <a:srcRect b="24466"/>
                    <a:stretch/>
                  </pic:blipFill>
                  <pic:spPr bwMode="auto">
                    <a:xfrm>
                      <a:off x="0" y="0"/>
                      <a:ext cx="5940425" cy="6801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19562F" w14:textId="12EDF9A2" w:rsidR="00203AE6" w:rsidRDefault="00ED66A1" w:rsidP="00ED66A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7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Регистр накоплений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Продажи</w:t>
      </w:r>
      <w:r>
        <w:rPr>
          <w:sz w:val="28"/>
          <w:szCs w:val="28"/>
        </w:rPr>
        <w:t>»</w:t>
      </w:r>
    </w:p>
    <w:p w14:paraId="530804E5" w14:textId="1749FB57" w:rsidR="00B41ACF" w:rsidRDefault="00845EE6" w:rsidP="00B41AC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ем</w:t>
      </w:r>
      <w:r w:rsidR="00B41ACF">
        <w:rPr>
          <w:sz w:val="28"/>
          <w:szCs w:val="28"/>
        </w:rPr>
        <w:t xml:space="preserve"> документ «Оплата</w:t>
      </w:r>
      <w:r w:rsidR="00203AE6">
        <w:rPr>
          <w:sz w:val="28"/>
          <w:szCs w:val="28"/>
        </w:rPr>
        <w:t xml:space="preserve"> покупателя» на основе «Выезда гостей»</w:t>
      </w:r>
      <w:r w:rsidR="00B41ACF">
        <w:rPr>
          <w:sz w:val="28"/>
          <w:szCs w:val="28"/>
        </w:rPr>
        <w:t xml:space="preserve">. Заполнение документа представлено на рисунке </w:t>
      </w:r>
      <w:r w:rsidR="00B3437E">
        <w:rPr>
          <w:sz w:val="28"/>
          <w:szCs w:val="28"/>
        </w:rPr>
        <w:t>158</w:t>
      </w:r>
      <w:r w:rsidR="00B41ACF">
        <w:rPr>
          <w:sz w:val="28"/>
          <w:szCs w:val="28"/>
        </w:rPr>
        <w:t>.</w:t>
      </w:r>
    </w:p>
    <w:p w14:paraId="197159C3" w14:textId="5820D671" w:rsidR="008360AA" w:rsidRDefault="008360AA" w:rsidP="008360AA">
      <w:pPr>
        <w:spacing w:line="360" w:lineRule="auto"/>
        <w:jc w:val="center"/>
        <w:rPr>
          <w:sz w:val="28"/>
          <w:szCs w:val="28"/>
        </w:rPr>
      </w:pPr>
    </w:p>
    <w:p w14:paraId="1983FA3D" w14:textId="7A0FC978" w:rsidR="00203AE6" w:rsidRDefault="00203AE6" w:rsidP="008360AA">
      <w:pPr>
        <w:spacing w:line="360" w:lineRule="auto"/>
        <w:jc w:val="center"/>
        <w:rPr>
          <w:sz w:val="28"/>
          <w:szCs w:val="28"/>
        </w:rPr>
      </w:pPr>
      <w:r w:rsidRPr="00203AE6">
        <w:rPr>
          <w:noProof/>
          <w:sz w:val="28"/>
          <w:szCs w:val="28"/>
        </w:rPr>
        <w:lastRenderedPageBreak/>
        <w:drawing>
          <wp:inline distT="0" distB="0" distL="0" distR="0" wp14:anchorId="4AB1001F" wp14:editId="3C991754">
            <wp:extent cx="5940425" cy="2339340"/>
            <wp:effectExtent l="0" t="0" r="3175" b="381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09E23" w14:textId="416873FE" w:rsidR="00203AE6" w:rsidRDefault="008360AA" w:rsidP="00ED66A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8</w:t>
      </w:r>
      <w:r>
        <w:rPr>
          <w:sz w:val="28"/>
          <w:szCs w:val="28"/>
        </w:rPr>
        <w:t xml:space="preserve"> – Документ «</w:t>
      </w:r>
      <w:r w:rsidR="00845EE6">
        <w:rPr>
          <w:sz w:val="28"/>
          <w:szCs w:val="28"/>
        </w:rPr>
        <w:t>Оплата покупателя</w:t>
      </w:r>
      <w:r>
        <w:rPr>
          <w:sz w:val="28"/>
          <w:szCs w:val="28"/>
        </w:rPr>
        <w:t>»</w:t>
      </w:r>
    </w:p>
    <w:p w14:paraId="301C84F5" w14:textId="3E981315" w:rsidR="00203AE6" w:rsidRDefault="00203AE6" w:rsidP="008360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оведем этот документ, а затем выберем «Печать» (см. рисунок </w:t>
      </w:r>
      <w:r w:rsidR="00B3437E">
        <w:rPr>
          <w:sz w:val="28"/>
          <w:szCs w:val="28"/>
        </w:rPr>
        <w:t>159</w:t>
      </w:r>
      <w:r>
        <w:rPr>
          <w:sz w:val="28"/>
          <w:szCs w:val="28"/>
        </w:rPr>
        <w:t>).</w:t>
      </w:r>
    </w:p>
    <w:p w14:paraId="2B02BAFC" w14:textId="71F5E0A1" w:rsidR="00203AE6" w:rsidRDefault="00203AE6" w:rsidP="008360AA">
      <w:pPr>
        <w:spacing w:line="360" w:lineRule="auto"/>
        <w:jc w:val="center"/>
        <w:rPr>
          <w:sz w:val="28"/>
          <w:szCs w:val="28"/>
        </w:rPr>
      </w:pPr>
      <w:r w:rsidRPr="00203AE6">
        <w:rPr>
          <w:noProof/>
          <w:sz w:val="28"/>
          <w:szCs w:val="28"/>
        </w:rPr>
        <w:drawing>
          <wp:inline distT="0" distB="0" distL="0" distR="0" wp14:anchorId="5D05D4EB" wp14:editId="665BFC95">
            <wp:extent cx="5940425" cy="1356360"/>
            <wp:effectExtent l="0" t="0" r="3175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5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41C33" w14:textId="28BBF773" w:rsidR="00EC120B" w:rsidRDefault="00ED66A1" w:rsidP="00ED66A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59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Печатная форма документа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Оплата покупателя</w:t>
      </w:r>
      <w:r>
        <w:rPr>
          <w:sz w:val="28"/>
          <w:szCs w:val="28"/>
        </w:rPr>
        <w:t>»</w:t>
      </w:r>
    </w:p>
    <w:p w14:paraId="450D1B72" w14:textId="62867824" w:rsidR="00EC120B" w:rsidRDefault="00EC120B" w:rsidP="00C81F5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дим документ «Отмена брони». Проведение документа в регистре сведений «СтатусНомеров» заменяет статус на «1». Заполнение документа представлено на рисунке </w:t>
      </w:r>
      <w:r w:rsidR="00B3437E">
        <w:rPr>
          <w:sz w:val="28"/>
          <w:szCs w:val="28"/>
        </w:rPr>
        <w:t>160</w:t>
      </w:r>
      <w:r>
        <w:rPr>
          <w:sz w:val="28"/>
          <w:szCs w:val="28"/>
        </w:rPr>
        <w:t>.</w:t>
      </w:r>
    </w:p>
    <w:p w14:paraId="64170E8D" w14:textId="6B847BD4" w:rsidR="00EC120B" w:rsidRDefault="00EC120B" w:rsidP="00ED66A1">
      <w:pPr>
        <w:spacing w:line="360" w:lineRule="auto"/>
        <w:jc w:val="center"/>
        <w:rPr>
          <w:sz w:val="28"/>
          <w:szCs w:val="28"/>
        </w:rPr>
      </w:pPr>
      <w:r w:rsidRPr="00EC120B">
        <w:rPr>
          <w:noProof/>
          <w:sz w:val="28"/>
          <w:szCs w:val="28"/>
        </w:rPr>
        <w:drawing>
          <wp:inline distT="0" distB="0" distL="0" distR="0" wp14:anchorId="517A0F1E" wp14:editId="221EC1ED">
            <wp:extent cx="5940425" cy="1550035"/>
            <wp:effectExtent l="0" t="0" r="3175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10013" w14:textId="2F39580E" w:rsidR="00EC120B" w:rsidRDefault="00ED66A1" w:rsidP="00ED66A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60</w:t>
      </w:r>
      <w:r>
        <w:rPr>
          <w:sz w:val="28"/>
          <w:szCs w:val="28"/>
        </w:rPr>
        <w:t xml:space="preserve"> – </w:t>
      </w:r>
      <w:r w:rsidR="00845EE6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 «</w:t>
      </w:r>
      <w:r w:rsidR="00845EE6">
        <w:rPr>
          <w:sz w:val="28"/>
          <w:szCs w:val="28"/>
        </w:rPr>
        <w:t>Отмена брони</w:t>
      </w:r>
      <w:r>
        <w:rPr>
          <w:sz w:val="28"/>
          <w:szCs w:val="28"/>
        </w:rPr>
        <w:t>»</w:t>
      </w:r>
    </w:p>
    <w:p w14:paraId="5BF840D1" w14:textId="78193404" w:rsidR="00C81F59" w:rsidRDefault="00C81F59" w:rsidP="00C81F5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 перейдем к отчетам. </w:t>
      </w:r>
      <w:r w:rsidRPr="00C81F59">
        <w:rPr>
          <w:sz w:val="28"/>
          <w:szCs w:val="28"/>
        </w:rPr>
        <w:t xml:space="preserve">Несмотря на достаточную полноту сведений, получаемых при просмотрах содержимого регистра, удобнее изучать информацию, предоставленную отчетами. ИС данной </w:t>
      </w:r>
      <w:r w:rsidR="00544A8A">
        <w:rPr>
          <w:sz w:val="28"/>
          <w:szCs w:val="28"/>
        </w:rPr>
        <w:t>организации</w:t>
      </w:r>
      <w:r w:rsidRPr="00C81F59">
        <w:rPr>
          <w:sz w:val="28"/>
          <w:szCs w:val="28"/>
        </w:rPr>
        <w:t xml:space="preserve"> содержит </w:t>
      </w:r>
      <w:r w:rsidR="002A0A47">
        <w:rPr>
          <w:sz w:val="28"/>
          <w:szCs w:val="28"/>
        </w:rPr>
        <w:t xml:space="preserve">5 </w:t>
      </w:r>
      <w:r w:rsidRPr="00C81F59">
        <w:rPr>
          <w:sz w:val="28"/>
          <w:szCs w:val="28"/>
        </w:rPr>
        <w:t>отчетов.</w:t>
      </w:r>
    </w:p>
    <w:p w14:paraId="1D45ED9C" w14:textId="676521D7" w:rsidR="00210EBF" w:rsidRDefault="00C81F59" w:rsidP="00ED66A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тчет «</w:t>
      </w:r>
      <w:r w:rsidR="002A0A47">
        <w:rPr>
          <w:sz w:val="28"/>
          <w:szCs w:val="28"/>
        </w:rPr>
        <w:t>Прайс-лист номеров</w:t>
      </w:r>
      <w:r>
        <w:rPr>
          <w:sz w:val="28"/>
          <w:szCs w:val="28"/>
        </w:rPr>
        <w:t xml:space="preserve">» показывает </w:t>
      </w:r>
      <w:r w:rsidR="002A0A47">
        <w:rPr>
          <w:sz w:val="28"/>
          <w:szCs w:val="28"/>
        </w:rPr>
        <w:t>цены Гостиничного номера на заданную дату</w:t>
      </w:r>
      <w:r>
        <w:rPr>
          <w:sz w:val="28"/>
          <w:szCs w:val="28"/>
        </w:rPr>
        <w:t xml:space="preserve">. Отчет представлен на рисунке </w:t>
      </w:r>
      <w:r w:rsidR="00B3437E">
        <w:rPr>
          <w:sz w:val="28"/>
          <w:szCs w:val="28"/>
        </w:rPr>
        <w:t>161</w:t>
      </w:r>
      <w:r>
        <w:rPr>
          <w:sz w:val="28"/>
          <w:szCs w:val="28"/>
        </w:rPr>
        <w:t>.</w:t>
      </w:r>
    </w:p>
    <w:p w14:paraId="77480743" w14:textId="34056D72" w:rsidR="002A0A47" w:rsidRDefault="002A0A47" w:rsidP="00744F64">
      <w:pPr>
        <w:spacing w:line="360" w:lineRule="auto"/>
        <w:jc w:val="center"/>
        <w:rPr>
          <w:sz w:val="28"/>
          <w:szCs w:val="28"/>
        </w:rPr>
      </w:pPr>
      <w:r w:rsidRPr="002A0A47">
        <w:rPr>
          <w:noProof/>
          <w:sz w:val="28"/>
          <w:szCs w:val="28"/>
        </w:rPr>
        <w:drawing>
          <wp:inline distT="0" distB="0" distL="0" distR="0" wp14:anchorId="4F448268" wp14:editId="6B834480">
            <wp:extent cx="4073840" cy="2803133"/>
            <wp:effectExtent l="0" t="0" r="3175" b="0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4111186" cy="282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2EBB7" w14:textId="7F85DF94" w:rsidR="00744F64" w:rsidRDefault="00744F64" w:rsidP="00744F6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61</w:t>
      </w:r>
      <w:r>
        <w:rPr>
          <w:sz w:val="28"/>
          <w:szCs w:val="28"/>
        </w:rPr>
        <w:t xml:space="preserve"> – Отчет «</w:t>
      </w:r>
      <w:r w:rsidR="00845EE6">
        <w:rPr>
          <w:sz w:val="28"/>
          <w:szCs w:val="28"/>
        </w:rPr>
        <w:t>Прайс-лист номеров</w:t>
      </w:r>
      <w:r>
        <w:rPr>
          <w:sz w:val="28"/>
          <w:szCs w:val="28"/>
        </w:rPr>
        <w:t>»</w:t>
      </w:r>
    </w:p>
    <w:p w14:paraId="53D3A521" w14:textId="1FC12E40" w:rsidR="00744F64" w:rsidRDefault="002A0A47" w:rsidP="00ED66A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«Прайс-лист услуг» показывает цены Услуг на заданную дату. Отчет представлен на рисунке </w:t>
      </w:r>
      <w:r w:rsidR="00B3437E">
        <w:rPr>
          <w:sz w:val="28"/>
          <w:szCs w:val="28"/>
        </w:rPr>
        <w:t>162</w:t>
      </w:r>
      <w:r>
        <w:rPr>
          <w:sz w:val="28"/>
          <w:szCs w:val="28"/>
        </w:rPr>
        <w:t>.</w:t>
      </w:r>
    </w:p>
    <w:p w14:paraId="36A7A087" w14:textId="5F7B1229" w:rsidR="006655BA" w:rsidRDefault="006655BA" w:rsidP="00744F64">
      <w:pPr>
        <w:spacing w:line="360" w:lineRule="auto"/>
        <w:jc w:val="center"/>
        <w:rPr>
          <w:sz w:val="28"/>
          <w:szCs w:val="28"/>
        </w:rPr>
      </w:pPr>
      <w:r w:rsidRPr="006655BA">
        <w:rPr>
          <w:noProof/>
          <w:sz w:val="28"/>
          <w:szCs w:val="28"/>
        </w:rPr>
        <w:drawing>
          <wp:inline distT="0" distB="0" distL="0" distR="0" wp14:anchorId="0F749506" wp14:editId="48986E3A">
            <wp:extent cx="4375517" cy="2328905"/>
            <wp:effectExtent l="0" t="0" r="6350" b="0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402102" cy="234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26B09" w14:textId="4CAC1419" w:rsidR="00744F64" w:rsidRDefault="00744F64" w:rsidP="00744F6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62</w:t>
      </w:r>
      <w:r>
        <w:rPr>
          <w:sz w:val="28"/>
          <w:szCs w:val="28"/>
        </w:rPr>
        <w:t xml:space="preserve"> – Отчет «</w:t>
      </w:r>
      <w:r w:rsidR="00845EE6">
        <w:rPr>
          <w:sz w:val="28"/>
          <w:szCs w:val="28"/>
        </w:rPr>
        <w:t>Прайс-лист услуг</w:t>
      </w:r>
      <w:r>
        <w:rPr>
          <w:sz w:val="28"/>
          <w:szCs w:val="28"/>
        </w:rPr>
        <w:t>»</w:t>
      </w:r>
    </w:p>
    <w:p w14:paraId="575C960F" w14:textId="5446326E" w:rsidR="00744F64" w:rsidRDefault="006655BA" w:rsidP="00744F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следить статусы Гостиничных номеров отражает отчет «Статус номеров» Зеленым подсвечиваются свободные номера, желтым – забронированные, красным - заселенные</w:t>
      </w:r>
      <w:r w:rsidR="00744F64" w:rsidRPr="00744F64">
        <w:rPr>
          <w:sz w:val="28"/>
          <w:szCs w:val="28"/>
        </w:rPr>
        <w:t>.</w:t>
      </w:r>
    </w:p>
    <w:p w14:paraId="13C24A43" w14:textId="5971E900" w:rsidR="00744F64" w:rsidRDefault="00744F64" w:rsidP="00744F64">
      <w:pPr>
        <w:spacing w:line="360" w:lineRule="auto"/>
        <w:jc w:val="center"/>
      </w:pPr>
    </w:p>
    <w:p w14:paraId="76058CB2" w14:textId="2D0A2270" w:rsidR="006655BA" w:rsidRDefault="006655BA" w:rsidP="00744F64">
      <w:pPr>
        <w:spacing w:line="360" w:lineRule="auto"/>
        <w:jc w:val="center"/>
      </w:pPr>
      <w:r w:rsidRPr="006655BA">
        <w:rPr>
          <w:noProof/>
        </w:rPr>
        <w:lastRenderedPageBreak/>
        <w:drawing>
          <wp:inline distT="0" distB="0" distL="0" distR="0" wp14:anchorId="78D7E9CB" wp14:editId="46544A04">
            <wp:extent cx="5434105" cy="1775741"/>
            <wp:effectExtent l="0" t="0" r="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460225" cy="1784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EB8EC" w14:textId="1999E453" w:rsidR="00744F64" w:rsidRPr="00744F64" w:rsidRDefault="00744F64" w:rsidP="00744F64">
      <w:pPr>
        <w:spacing w:line="360" w:lineRule="auto"/>
        <w:jc w:val="center"/>
        <w:rPr>
          <w:sz w:val="28"/>
          <w:szCs w:val="28"/>
        </w:rPr>
      </w:pPr>
      <w:r w:rsidRPr="00744F64"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63</w:t>
      </w:r>
      <w:r w:rsidRPr="00744F64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744F64">
        <w:rPr>
          <w:sz w:val="28"/>
          <w:szCs w:val="28"/>
        </w:rPr>
        <w:t xml:space="preserve"> </w:t>
      </w:r>
      <w:r>
        <w:rPr>
          <w:sz w:val="28"/>
          <w:szCs w:val="28"/>
        </w:rPr>
        <w:t>Отчет «</w:t>
      </w:r>
      <w:r w:rsidR="00845EE6">
        <w:rPr>
          <w:sz w:val="28"/>
          <w:szCs w:val="28"/>
        </w:rPr>
        <w:t>Статус номеров</w:t>
      </w:r>
      <w:r>
        <w:rPr>
          <w:sz w:val="28"/>
          <w:szCs w:val="28"/>
        </w:rPr>
        <w:t>»</w:t>
      </w:r>
    </w:p>
    <w:p w14:paraId="45DED80D" w14:textId="31F355A9" w:rsidR="00744F64" w:rsidRDefault="003C4814" w:rsidP="00ED66A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ценить результаты </w:t>
      </w:r>
      <w:r w:rsidR="00845EE6">
        <w:rPr>
          <w:sz w:val="28"/>
          <w:szCs w:val="28"/>
        </w:rPr>
        <w:t>деятельности</w:t>
      </w:r>
      <w:r>
        <w:rPr>
          <w:sz w:val="28"/>
          <w:szCs w:val="28"/>
        </w:rPr>
        <w:t xml:space="preserve"> можно с помощью отчета Рейтинг продаж. Варианты представлены на рисунках </w:t>
      </w:r>
      <w:r w:rsidR="00B3437E">
        <w:rPr>
          <w:sz w:val="28"/>
          <w:szCs w:val="28"/>
        </w:rPr>
        <w:t>164</w:t>
      </w:r>
      <w:r>
        <w:rPr>
          <w:sz w:val="28"/>
          <w:szCs w:val="28"/>
        </w:rPr>
        <w:t>-1</w:t>
      </w:r>
      <w:r w:rsidR="00B3437E">
        <w:rPr>
          <w:sz w:val="28"/>
          <w:szCs w:val="28"/>
        </w:rPr>
        <w:t>66</w:t>
      </w:r>
      <w:r>
        <w:rPr>
          <w:sz w:val="28"/>
          <w:szCs w:val="28"/>
        </w:rPr>
        <w:t>.</w:t>
      </w:r>
    </w:p>
    <w:p w14:paraId="1F4A5D25" w14:textId="038E4110" w:rsidR="003C4814" w:rsidRDefault="003C4814" w:rsidP="00744F64">
      <w:pPr>
        <w:spacing w:line="360" w:lineRule="auto"/>
        <w:jc w:val="center"/>
        <w:rPr>
          <w:sz w:val="28"/>
          <w:szCs w:val="28"/>
        </w:rPr>
      </w:pPr>
      <w:r w:rsidRPr="003C4814">
        <w:rPr>
          <w:noProof/>
          <w:sz w:val="28"/>
          <w:szCs w:val="28"/>
        </w:rPr>
        <w:drawing>
          <wp:inline distT="0" distB="0" distL="0" distR="0" wp14:anchorId="0362B099" wp14:editId="01C5D6F1">
            <wp:extent cx="5940425" cy="1769745"/>
            <wp:effectExtent l="0" t="0" r="3175" b="1905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6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48EDB" w14:textId="5F6BD82C" w:rsidR="008360AA" w:rsidRDefault="00744F64" w:rsidP="00ED66A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64</w:t>
      </w:r>
      <w:r>
        <w:rPr>
          <w:sz w:val="28"/>
          <w:szCs w:val="28"/>
        </w:rPr>
        <w:t xml:space="preserve"> </w:t>
      </w:r>
      <w:r w:rsidR="00397668">
        <w:rPr>
          <w:sz w:val="28"/>
          <w:szCs w:val="28"/>
        </w:rPr>
        <w:t>–</w:t>
      </w:r>
      <w:r>
        <w:rPr>
          <w:sz w:val="28"/>
          <w:szCs w:val="28"/>
        </w:rPr>
        <w:t xml:space="preserve"> Отчет</w:t>
      </w:r>
      <w:r w:rsidR="00397668">
        <w:rPr>
          <w:sz w:val="28"/>
          <w:szCs w:val="28"/>
        </w:rPr>
        <w:t xml:space="preserve"> «</w:t>
      </w:r>
      <w:r w:rsidR="003C4814">
        <w:rPr>
          <w:sz w:val="28"/>
          <w:szCs w:val="28"/>
        </w:rPr>
        <w:t>Рейтинг продаж</w:t>
      </w:r>
      <w:r w:rsidR="00397668">
        <w:rPr>
          <w:sz w:val="28"/>
          <w:szCs w:val="28"/>
        </w:rPr>
        <w:t>»</w:t>
      </w:r>
      <w:r w:rsidR="003C4814">
        <w:rPr>
          <w:sz w:val="28"/>
          <w:szCs w:val="28"/>
        </w:rPr>
        <w:t xml:space="preserve"> (Основной)</w:t>
      </w:r>
    </w:p>
    <w:p w14:paraId="60C1A005" w14:textId="3583AB5C" w:rsidR="003C4814" w:rsidRDefault="003C4814" w:rsidP="002E6E3B">
      <w:pPr>
        <w:spacing w:line="360" w:lineRule="auto"/>
        <w:jc w:val="center"/>
        <w:rPr>
          <w:sz w:val="28"/>
          <w:szCs w:val="28"/>
        </w:rPr>
      </w:pPr>
      <w:r w:rsidRPr="003C4814">
        <w:rPr>
          <w:noProof/>
          <w:sz w:val="28"/>
          <w:szCs w:val="28"/>
        </w:rPr>
        <w:drawing>
          <wp:inline distT="0" distB="0" distL="0" distR="0" wp14:anchorId="1751A9C3" wp14:editId="49A9C2BC">
            <wp:extent cx="5940425" cy="2319655"/>
            <wp:effectExtent l="0" t="0" r="3175" b="4445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F0C2E" w14:textId="2015A58E" w:rsidR="002C2396" w:rsidRDefault="002E6E3B" w:rsidP="002C239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65</w:t>
      </w:r>
      <w:r>
        <w:rPr>
          <w:sz w:val="28"/>
          <w:szCs w:val="28"/>
        </w:rPr>
        <w:t xml:space="preserve"> – Отчет «Рейтинг продаж»</w:t>
      </w:r>
      <w:r w:rsidR="003C4814">
        <w:rPr>
          <w:sz w:val="28"/>
          <w:szCs w:val="28"/>
        </w:rPr>
        <w:t xml:space="preserve"> (Сотрудники)</w:t>
      </w:r>
    </w:p>
    <w:p w14:paraId="5F951C39" w14:textId="4FB68220" w:rsidR="003C4814" w:rsidRDefault="002C2396" w:rsidP="002C239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3C4814" w:rsidRPr="003C4814">
        <w:rPr>
          <w:noProof/>
          <w:sz w:val="28"/>
          <w:szCs w:val="28"/>
        </w:rPr>
        <w:lastRenderedPageBreak/>
        <w:drawing>
          <wp:inline distT="0" distB="0" distL="0" distR="0" wp14:anchorId="581A3798" wp14:editId="6F7A426F">
            <wp:extent cx="5940425" cy="2317115"/>
            <wp:effectExtent l="0" t="0" r="3175" b="6985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6C594" w14:textId="36536934" w:rsidR="003C4814" w:rsidRDefault="003C4814" w:rsidP="003C481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3437E">
        <w:rPr>
          <w:sz w:val="28"/>
          <w:szCs w:val="28"/>
        </w:rPr>
        <w:t>166</w:t>
      </w:r>
      <w:r>
        <w:rPr>
          <w:sz w:val="28"/>
          <w:szCs w:val="28"/>
        </w:rPr>
        <w:t xml:space="preserve"> – Отчет «Рейтинг продаж» (Номенклатура)</w:t>
      </w:r>
    </w:p>
    <w:p w14:paraId="05A91CDD" w14:textId="70E3AD03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6971391C" w14:textId="70C5870B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64DAB6AB" w14:textId="0AAE6867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5FE7E845" w14:textId="4887C2FA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1B4FC4BE" w14:textId="0DE3C228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759C3A8A" w14:textId="02166EFB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31AC4011" w14:textId="70408B5A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772EF1A1" w14:textId="5E2E9EF7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3D954837" w14:textId="7CB30A05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7B945FC4" w14:textId="3E1DF160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1DC1D4CE" w14:textId="366F1A4C" w:rsidR="003C4814" w:rsidRDefault="003C4814" w:rsidP="002C2396">
      <w:pPr>
        <w:spacing w:after="160" w:line="259" w:lineRule="auto"/>
        <w:rPr>
          <w:sz w:val="28"/>
          <w:szCs w:val="28"/>
        </w:rPr>
      </w:pPr>
    </w:p>
    <w:p w14:paraId="5F50AC73" w14:textId="34F4A5A0" w:rsidR="002463B5" w:rsidRDefault="002463B5" w:rsidP="002C2396">
      <w:pPr>
        <w:spacing w:after="160" w:line="259" w:lineRule="auto"/>
        <w:rPr>
          <w:sz w:val="28"/>
          <w:szCs w:val="28"/>
        </w:rPr>
      </w:pPr>
    </w:p>
    <w:p w14:paraId="2882A98B" w14:textId="7F166235" w:rsidR="002463B5" w:rsidRDefault="002463B5" w:rsidP="002C2396">
      <w:pPr>
        <w:spacing w:after="160" w:line="259" w:lineRule="auto"/>
        <w:rPr>
          <w:sz w:val="28"/>
          <w:szCs w:val="28"/>
        </w:rPr>
      </w:pPr>
    </w:p>
    <w:p w14:paraId="18C2944D" w14:textId="2FCFBEB4" w:rsidR="002463B5" w:rsidRDefault="002463B5" w:rsidP="002C2396">
      <w:pPr>
        <w:spacing w:after="160" w:line="259" w:lineRule="auto"/>
        <w:rPr>
          <w:sz w:val="28"/>
          <w:szCs w:val="28"/>
        </w:rPr>
      </w:pPr>
    </w:p>
    <w:p w14:paraId="4FD3D1F6" w14:textId="76BD2E15" w:rsidR="002463B5" w:rsidRDefault="002463B5" w:rsidP="002C2396">
      <w:pPr>
        <w:spacing w:after="160" w:line="259" w:lineRule="auto"/>
        <w:rPr>
          <w:sz w:val="28"/>
          <w:szCs w:val="28"/>
        </w:rPr>
      </w:pPr>
    </w:p>
    <w:p w14:paraId="529DCA13" w14:textId="4276827C" w:rsidR="002463B5" w:rsidRDefault="002463B5" w:rsidP="002C2396">
      <w:pPr>
        <w:spacing w:after="160" w:line="259" w:lineRule="auto"/>
        <w:rPr>
          <w:sz w:val="28"/>
          <w:szCs w:val="28"/>
        </w:rPr>
      </w:pPr>
    </w:p>
    <w:p w14:paraId="5778B88B" w14:textId="57E05A69" w:rsidR="002463B5" w:rsidRDefault="002463B5" w:rsidP="002C2396">
      <w:pPr>
        <w:spacing w:after="160" w:line="259" w:lineRule="auto"/>
        <w:rPr>
          <w:sz w:val="28"/>
          <w:szCs w:val="28"/>
        </w:rPr>
      </w:pPr>
    </w:p>
    <w:p w14:paraId="54F95924" w14:textId="77777777" w:rsidR="002463B5" w:rsidRPr="008566AE" w:rsidRDefault="002463B5" w:rsidP="002C2396">
      <w:pPr>
        <w:spacing w:after="160" w:line="259" w:lineRule="auto"/>
        <w:rPr>
          <w:sz w:val="28"/>
          <w:szCs w:val="28"/>
        </w:rPr>
      </w:pPr>
    </w:p>
    <w:p w14:paraId="652FC13A" w14:textId="09B7A142" w:rsidR="00A83EDD" w:rsidRDefault="00A83EDD" w:rsidP="00A83EDD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167937749"/>
      <w:r w:rsidRPr="00A83EDD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7"/>
    </w:p>
    <w:p w14:paraId="64B207DD" w14:textId="1DAABF70" w:rsidR="00E95F16" w:rsidRPr="00E95F16" w:rsidRDefault="00E95F16" w:rsidP="00E95F16">
      <w:pPr>
        <w:spacing w:line="360" w:lineRule="auto"/>
        <w:ind w:firstLine="709"/>
        <w:jc w:val="both"/>
        <w:rPr>
          <w:sz w:val="28"/>
          <w:szCs w:val="28"/>
        </w:rPr>
      </w:pPr>
      <w:r w:rsidRPr="00E95F16">
        <w:rPr>
          <w:sz w:val="28"/>
          <w:szCs w:val="28"/>
        </w:rPr>
        <w:t xml:space="preserve">В рамках курсовой работы создана информационная система для </w:t>
      </w:r>
      <w:r w:rsidR="00544A8A">
        <w:rPr>
          <w:sz w:val="28"/>
          <w:szCs w:val="28"/>
        </w:rPr>
        <w:t>отеля</w:t>
      </w:r>
      <w:r w:rsidRPr="00E95F16">
        <w:rPr>
          <w:sz w:val="28"/>
          <w:szCs w:val="28"/>
        </w:rPr>
        <w:t xml:space="preserve"> при помощи средств системы «1С: Предприятие», позволяющая автоматизировать процессы, описанные в первой части работы: оптимизация работы и процессам составления документов. Тем самым, разработанная система является структурно полной для выявленных потребностей. Она может быть использована в качестве шаблона для любых других </w:t>
      </w:r>
      <w:r w:rsidR="00AF0F8D">
        <w:rPr>
          <w:sz w:val="28"/>
          <w:szCs w:val="28"/>
        </w:rPr>
        <w:t>отелей, хостелов или апартаментов</w:t>
      </w:r>
      <w:r w:rsidRPr="00E95F16">
        <w:rPr>
          <w:sz w:val="28"/>
          <w:szCs w:val="28"/>
        </w:rPr>
        <w:t>.</w:t>
      </w:r>
    </w:p>
    <w:p w14:paraId="012EDE80" w14:textId="6FD49F6E" w:rsidR="00E95F16" w:rsidRPr="00E95F16" w:rsidRDefault="00E95F16" w:rsidP="00E95F16">
      <w:pPr>
        <w:spacing w:line="360" w:lineRule="auto"/>
        <w:ind w:firstLine="709"/>
        <w:jc w:val="both"/>
        <w:rPr>
          <w:sz w:val="28"/>
          <w:szCs w:val="28"/>
        </w:rPr>
      </w:pPr>
      <w:r w:rsidRPr="00E95F16">
        <w:rPr>
          <w:sz w:val="28"/>
          <w:szCs w:val="28"/>
        </w:rPr>
        <w:t xml:space="preserve">Кроме того, информационная система имеет перспективы дальнейшего развития. В частности, возможно добавление </w:t>
      </w:r>
      <w:r w:rsidR="00AF0F8D">
        <w:rPr>
          <w:sz w:val="28"/>
          <w:szCs w:val="28"/>
        </w:rPr>
        <w:t>расходов организации</w:t>
      </w:r>
      <w:r w:rsidRPr="00E95F16">
        <w:rPr>
          <w:sz w:val="28"/>
          <w:szCs w:val="28"/>
        </w:rPr>
        <w:t>, расширение штата сотрудников, увеличение числа автоматизированных процессов.</w:t>
      </w:r>
    </w:p>
    <w:p w14:paraId="7E1A7FA8" w14:textId="5F395174" w:rsidR="002C2396" w:rsidRDefault="00E95F16" w:rsidP="00E95F16">
      <w:pPr>
        <w:spacing w:line="360" w:lineRule="auto"/>
        <w:ind w:firstLine="709"/>
        <w:jc w:val="both"/>
        <w:rPr>
          <w:sz w:val="28"/>
          <w:szCs w:val="28"/>
        </w:rPr>
      </w:pPr>
      <w:r w:rsidRPr="00E95F16">
        <w:rPr>
          <w:sz w:val="28"/>
          <w:szCs w:val="28"/>
        </w:rPr>
        <w:t>В ходе выполнения курсовой работы приобретены практические навыки по созданию информационных систем в программе «1С: Предприятие». Полученные навыки будут полезны в будущей профессиональной деятельности.</w:t>
      </w:r>
    </w:p>
    <w:p w14:paraId="6773C429" w14:textId="773BC5A7" w:rsidR="00E95F16" w:rsidRPr="00E95F16" w:rsidRDefault="002C2396" w:rsidP="002C239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3954ABB" w14:textId="77777777" w:rsidR="00E95F16" w:rsidRPr="00E95F16" w:rsidRDefault="00E95F16" w:rsidP="00E95F16"/>
    <w:p w14:paraId="6F2A6EDE" w14:textId="1890FC44" w:rsidR="00A83EDD" w:rsidRDefault="00A83EDD" w:rsidP="00A83EDD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167937750"/>
      <w:r w:rsidRPr="00A83EDD">
        <w:rPr>
          <w:rFonts w:ascii="Times New Roman" w:hAnsi="Times New Roman" w:cs="Times New Roman"/>
          <w:color w:val="auto"/>
          <w:sz w:val="28"/>
          <w:szCs w:val="28"/>
        </w:rPr>
        <w:t>Список литературы</w:t>
      </w:r>
      <w:bookmarkEnd w:id="18"/>
    </w:p>
    <w:p w14:paraId="29CE15F6" w14:textId="77777777" w:rsidR="00E95F16" w:rsidRPr="00E95F16" w:rsidRDefault="00E95F16" w:rsidP="00E95F16">
      <w:pPr>
        <w:pStyle w:val="ab"/>
        <w:numPr>
          <w:ilvl w:val="0"/>
          <w:numId w:val="2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95F16">
        <w:rPr>
          <w:sz w:val="28"/>
          <w:szCs w:val="28"/>
        </w:rPr>
        <w:t>Дубянский Владимир Маркович - 1C: Предприятие.Конфигурирование и администрирование для начинающих [Текст] : экспресс-курс / Дубянский Владимир Маркович. - СПб. : БХВ-Петербург, 2005. - 172 c.</w:t>
      </w:r>
    </w:p>
    <w:p w14:paraId="622D4566" w14:textId="02B4EF10" w:rsidR="00E95F16" w:rsidRPr="00E95F16" w:rsidRDefault="00E95F16" w:rsidP="00E95F16">
      <w:pPr>
        <w:pStyle w:val="ab"/>
        <w:numPr>
          <w:ilvl w:val="0"/>
          <w:numId w:val="2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95F16">
        <w:rPr>
          <w:sz w:val="28"/>
          <w:szCs w:val="28"/>
          <w:shd w:val="clear" w:color="auto" w:fill="FFFFFF"/>
        </w:rPr>
        <w:t xml:space="preserve">Кашаев, С. 1С:Предприятие 8.3. Программирование и визуальная разработка на примерах [Текст]/ С. Кашаев. - СПб.: </w:t>
      </w:r>
      <w:r w:rsidRPr="00E95F16">
        <w:rPr>
          <w:sz w:val="28"/>
          <w:szCs w:val="28"/>
          <w:shd w:val="clear" w:color="auto" w:fill="FFFFFF"/>
        </w:rPr>
        <w:tab/>
        <w:t>БХВ-Петербург, 2015. – 336с.</w:t>
      </w:r>
    </w:p>
    <w:p w14:paraId="0D2A84B6" w14:textId="3226E46F" w:rsidR="002C2396" w:rsidRDefault="00E95F16" w:rsidP="00E95F16">
      <w:pPr>
        <w:pStyle w:val="ab"/>
        <w:numPr>
          <w:ilvl w:val="0"/>
          <w:numId w:val="2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95F16">
        <w:rPr>
          <w:sz w:val="28"/>
          <w:szCs w:val="28"/>
        </w:rPr>
        <w:t xml:space="preserve">Радченко, М. Г. Хрусталева, Е. Ю. 1C:Предприятие 8.3. Практическое пособие разработчика. Примеры и типовые приемы </w:t>
      </w:r>
      <w:r w:rsidRPr="00E95F16">
        <w:rPr>
          <w:sz w:val="28"/>
          <w:szCs w:val="28"/>
          <w:shd w:val="clear" w:color="auto" w:fill="FFFFFF"/>
        </w:rPr>
        <w:t xml:space="preserve">[Текст]/ М. Г. Радченко, </w:t>
      </w:r>
      <w:r w:rsidRPr="00E95F16">
        <w:rPr>
          <w:sz w:val="28"/>
          <w:szCs w:val="28"/>
        </w:rPr>
        <w:t xml:space="preserve">Е. Ю. Хрусталева </w:t>
      </w:r>
      <w:r w:rsidRPr="00E95F16">
        <w:rPr>
          <w:sz w:val="28"/>
          <w:szCs w:val="28"/>
          <w:shd w:val="clear" w:color="auto" w:fill="FFFFFF"/>
        </w:rPr>
        <w:t xml:space="preserve">- М.: 1С-Паблишинг, 2009. - </w:t>
      </w:r>
      <w:r w:rsidRPr="00E95F16">
        <w:rPr>
          <w:sz w:val="28"/>
          <w:szCs w:val="28"/>
        </w:rPr>
        <w:t xml:space="preserve">  965 стр.</w:t>
      </w:r>
    </w:p>
    <w:p w14:paraId="54894B9F" w14:textId="7B787B6B" w:rsidR="00E95F16" w:rsidRPr="002C2396" w:rsidRDefault="002C2396" w:rsidP="002C239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E0278F9" w14:textId="3CB345B7" w:rsidR="00171F31" w:rsidRDefault="00A83EDD" w:rsidP="00171F31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9" w:name="_Toc167937751"/>
      <w:r w:rsidRPr="00A83EDD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я</w:t>
      </w:r>
      <w:bookmarkEnd w:id="19"/>
    </w:p>
    <w:p w14:paraId="44864736" w14:textId="59F95BC7" w:rsidR="00171F31" w:rsidRPr="00E95F16" w:rsidRDefault="00171F31" w:rsidP="00E95F16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1</w:t>
      </w:r>
      <w:r w:rsidR="003C4814">
        <w:rPr>
          <w:sz w:val="28"/>
          <w:szCs w:val="28"/>
        </w:rPr>
        <w:t xml:space="preserve"> – Модуль Цены</w:t>
      </w:r>
    </w:p>
    <w:p w14:paraId="0011A824" w14:textId="3F1B65A3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Функция ЦеныНомеров (ДатаНоменклатуры, НоменклатураИзРегистра) Экспорт</w:t>
      </w:r>
    </w:p>
    <w:p w14:paraId="406C2EF1" w14:textId="45D63B6A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  <w:r w:rsidRPr="003C4814">
        <w:rPr>
          <w:sz w:val="28"/>
          <w:szCs w:val="28"/>
        </w:rPr>
        <w:t>Отбор = Новый Структура ("ГостиничныйНомер", НоменклатураИзРегистра);</w:t>
      </w:r>
    </w:p>
    <w:p w14:paraId="1151A06F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ЗначениеЦены = РегистрыСведений.ЦеныНомеров.ПолучитьПоследнее(ДатаНоменклатуры, Отбор);</w:t>
      </w:r>
    </w:p>
    <w:p w14:paraId="03846B04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Возврат ЗначениеЦены.Цена;  </w:t>
      </w:r>
    </w:p>
    <w:p w14:paraId="0A0A1DC5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</w:t>
      </w:r>
    </w:p>
    <w:p w14:paraId="4124D393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КонецФункции</w:t>
      </w:r>
      <w:r w:rsidRPr="003C4814">
        <w:rPr>
          <w:sz w:val="28"/>
          <w:szCs w:val="28"/>
        </w:rPr>
        <w:tab/>
      </w:r>
    </w:p>
    <w:p w14:paraId="3CD59368" w14:textId="77777777" w:rsidR="003C4814" w:rsidRPr="003C4814" w:rsidRDefault="003C4814" w:rsidP="003C4814">
      <w:pPr>
        <w:rPr>
          <w:sz w:val="28"/>
          <w:szCs w:val="28"/>
        </w:rPr>
      </w:pPr>
    </w:p>
    <w:p w14:paraId="4A4FED43" w14:textId="3DEE6183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Функция ЦеныУслуг (ДатаНоменклатуры, НоменклатураИзРегистра) Экспорт</w:t>
      </w:r>
    </w:p>
    <w:p w14:paraId="774E0305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Отбор = Новый Структура ("Услуга", НоменклатураИзРегистра);</w:t>
      </w:r>
    </w:p>
    <w:p w14:paraId="06D6D54D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ЗначениеЦены = РегистрыСведений.ЦеныУслуг.ПолучитьПоследнее(ДатаНоменклатуры, Отбор);</w:t>
      </w:r>
    </w:p>
    <w:p w14:paraId="7AC18F76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Возврат ЗначениеЦены.Цена;   </w:t>
      </w:r>
    </w:p>
    <w:p w14:paraId="6EA98D50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</w:t>
      </w:r>
    </w:p>
    <w:p w14:paraId="2D917E75" w14:textId="799F222E" w:rsidR="00957B8F" w:rsidRPr="00E95F16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КонецФункции</w:t>
      </w:r>
      <w:r w:rsidRPr="003C4814">
        <w:rPr>
          <w:sz w:val="28"/>
          <w:szCs w:val="28"/>
        </w:rPr>
        <w:tab/>
      </w:r>
    </w:p>
    <w:p w14:paraId="3698C8DE" w14:textId="6FB4BAFE" w:rsidR="00171F31" w:rsidRPr="00E95F16" w:rsidRDefault="00171F31" w:rsidP="00E95F16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2</w:t>
      </w:r>
      <w:r w:rsidR="003C4814">
        <w:rPr>
          <w:sz w:val="28"/>
          <w:szCs w:val="28"/>
        </w:rPr>
        <w:t xml:space="preserve"> – Модуль РаботаСДокументами</w:t>
      </w:r>
    </w:p>
    <w:p w14:paraId="57704A41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Процедура РасчетСуммы(СТЧ) Экспорт</w:t>
      </w:r>
    </w:p>
    <w:p w14:paraId="09DD74F6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>Если СТЧ.Количество = 0 Тогда</w:t>
      </w:r>
    </w:p>
    <w:p w14:paraId="0FDCB093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>СТЧ.Сумма = СТЧ.Цена;</w:t>
      </w:r>
    </w:p>
    <w:p w14:paraId="206EBB84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Иначе </w:t>
      </w:r>
    </w:p>
    <w:p w14:paraId="531C6EB3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>СТЧ.Сумма = СТЧ.Количество * СТЧ.Цена;</w:t>
      </w:r>
    </w:p>
    <w:p w14:paraId="04CFA844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>КонецЕсли;</w:t>
      </w: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</w:r>
    </w:p>
    <w:p w14:paraId="35EE881E" w14:textId="363498D8" w:rsidR="00E73F1C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КонецПроцедуры</w:t>
      </w:r>
      <w:r w:rsidRPr="003C4814">
        <w:rPr>
          <w:sz w:val="28"/>
          <w:szCs w:val="28"/>
        </w:rPr>
        <w:tab/>
      </w:r>
    </w:p>
    <w:p w14:paraId="1AD869CB" w14:textId="77777777" w:rsidR="003C4814" w:rsidRPr="00E95F16" w:rsidRDefault="003C4814" w:rsidP="003C4814">
      <w:pPr>
        <w:rPr>
          <w:sz w:val="28"/>
          <w:szCs w:val="28"/>
        </w:rPr>
      </w:pPr>
    </w:p>
    <w:p w14:paraId="58FD838B" w14:textId="2FCDBBCC" w:rsidR="00E73F1C" w:rsidRPr="00E95F16" w:rsidRDefault="00E73F1C" w:rsidP="003C4814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3</w:t>
      </w:r>
      <w:r w:rsidR="003C4814">
        <w:rPr>
          <w:sz w:val="28"/>
          <w:szCs w:val="28"/>
        </w:rPr>
        <w:t xml:space="preserve"> </w:t>
      </w:r>
      <w:r w:rsidR="003C4814" w:rsidRPr="00E95F16">
        <w:rPr>
          <w:sz w:val="28"/>
          <w:szCs w:val="28"/>
        </w:rPr>
        <w:t xml:space="preserve">- </w:t>
      </w:r>
      <w:r w:rsidR="003C4814">
        <w:rPr>
          <w:sz w:val="28"/>
          <w:szCs w:val="28"/>
        </w:rPr>
        <w:t>Бронирование</w:t>
      </w:r>
      <w:r w:rsidR="003C4814" w:rsidRPr="00E95F16">
        <w:rPr>
          <w:sz w:val="28"/>
          <w:szCs w:val="28"/>
        </w:rPr>
        <w:t xml:space="preserve"> (Модуль объекта)</w:t>
      </w:r>
    </w:p>
    <w:p w14:paraId="264E4D67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Процедура ОбработкаПроведения(Отказ, Режим)</w:t>
      </w:r>
    </w:p>
    <w:p w14:paraId="24FC38F8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</w:r>
    </w:p>
    <w:p w14:paraId="7B223FAE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Для Каждого ТекСтрокаБронированиеТЧ Из БронированиеТЧ Цикл         </w:t>
      </w:r>
    </w:p>
    <w:p w14:paraId="6BF20240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НомЗан = Новый Массив; </w:t>
      </w:r>
    </w:p>
    <w:p w14:paraId="3E4D3DD2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>ДатаСреза = ТекСтрокаБронированиеТЧ.ДатаЗаезда;</w:t>
      </w:r>
    </w:p>
    <w:p w14:paraId="344982C6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>Пока ДатаСреза &lt; ТекСтрокаБронированиеТЧ.ДатаВыезда Цикл</w:t>
      </w:r>
    </w:p>
    <w:p w14:paraId="032AA579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Запрос1 = Новый Запрос;  </w:t>
      </w:r>
    </w:p>
    <w:p w14:paraId="161AC7A2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>Запрос1.УстановитьПараметр("Период", ДатаСреза);</w:t>
      </w:r>
    </w:p>
    <w:p w14:paraId="1C695FEF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Запрос1.Текст = "ВЫБРАТЬ</w:t>
      </w:r>
    </w:p>
    <w:p w14:paraId="11920248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                |</w:t>
      </w:r>
      <w:r w:rsidRPr="003C4814">
        <w:rPr>
          <w:sz w:val="28"/>
          <w:szCs w:val="28"/>
        </w:rPr>
        <w:tab/>
        <w:t>СтатусНомеров.ГостиничныйНомер.Наименование КАК ГостиничныйНомерНаименование</w:t>
      </w:r>
    </w:p>
    <w:p w14:paraId="296E4F50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                |ИЗ</w:t>
      </w:r>
    </w:p>
    <w:p w14:paraId="07E56AA9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lastRenderedPageBreak/>
        <w:t xml:space="preserve">                    |</w:t>
      </w:r>
      <w:r w:rsidRPr="003C4814">
        <w:rPr>
          <w:sz w:val="28"/>
          <w:szCs w:val="28"/>
        </w:rPr>
        <w:tab/>
        <w:t>РегистрСведений.СтатусНомеров КАК СтатусНомеров</w:t>
      </w:r>
    </w:p>
    <w:p w14:paraId="07398A86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                |ГДЕ</w:t>
      </w:r>
    </w:p>
    <w:p w14:paraId="4583E1D7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                |</w:t>
      </w:r>
      <w:r w:rsidRPr="003C4814">
        <w:rPr>
          <w:sz w:val="28"/>
          <w:szCs w:val="28"/>
        </w:rPr>
        <w:tab/>
        <w:t>СтатусНомеров.Период = &amp;Период</w:t>
      </w:r>
    </w:p>
    <w:p w14:paraId="6F7BC08E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                |</w:t>
      </w:r>
      <w:r w:rsidRPr="003C4814">
        <w:rPr>
          <w:sz w:val="28"/>
          <w:szCs w:val="28"/>
        </w:rPr>
        <w:tab/>
        <w:t>И СтатусНомеров.Статус &lt;&gt; 1";</w:t>
      </w:r>
      <w:r w:rsidRPr="003C4814">
        <w:rPr>
          <w:sz w:val="28"/>
          <w:szCs w:val="28"/>
        </w:rPr>
        <w:tab/>
        <w:t xml:space="preserve">   </w:t>
      </w:r>
    </w:p>
    <w:p w14:paraId="7997046A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</w:t>
      </w: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 xml:space="preserve">   </w:t>
      </w:r>
    </w:p>
    <w:p w14:paraId="31914806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Выполнение = Запрос1.Выполнить(); </w:t>
      </w:r>
    </w:p>
    <w:p w14:paraId="2D84EF37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>Результат1 = Выполнение.Выбрать();</w:t>
      </w:r>
    </w:p>
    <w:p w14:paraId="5FD9CD12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>Пока Результат1.Следующий() Цикл</w:t>
      </w:r>
    </w:p>
    <w:p w14:paraId="419D1F4E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>НомЗан.Добавить(Результат1.ГостиничныйНомерНаименование) ;</w:t>
      </w:r>
    </w:p>
    <w:p w14:paraId="43C6BF2A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>КонецЦикла;</w:t>
      </w:r>
    </w:p>
    <w:p w14:paraId="3AA08134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ДатаСреза = ДатаСреза + 60 * 60 * 24; </w:t>
      </w: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 xml:space="preserve">   </w:t>
      </w:r>
    </w:p>
    <w:p w14:paraId="3A8984A7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КонецЦикла;  </w:t>
      </w:r>
    </w:p>
    <w:p w14:paraId="48B2CF90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КонецЦикла;</w:t>
      </w:r>
    </w:p>
    <w:p w14:paraId="0ED19970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</w:t>
      </w:r>
    </w:p>
    <w:p w14:paraId="19F8142A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>Запрос = Новый Запрос;</w:t>
      </w:r>
    </w:p>
    <w:p w14:paraId="5D2A44C1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Запрос.Текст =   "ВЫБРАТЬ РАЗЛИЧНЫЕ</w:t>
      </w:r>
    </w:p>
    <w:p w14:paraId="399C947A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|</w:t>
      </w:r>
      <w:r w:rsidRPr="003C4814">
        <w:rPr>
          <w:sz w:val="28"/>
          <w:szCs w:val="28"/>
        </w:rPr>
        <w:tab/>
        <w:t>СтатусНомеров.Регистратор КАК Регистратор</w:t>
      </w:r>
    </w:p>
    <w:p w14:paraId="46F8E988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|ИЗ</w:t>
      </w:r>
    </w:p>
    <w:p w14:paraId="5623DEBF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|</w:t>
      </w:r>
      <w:r w:rsidRPr="003C4814">
        <w:rPr>
          <w:sz w:val="28"/>
          <w:szCs w:val="28"/>
        </w:rPr>
        <w:tab/>
        <w:t>РегистрСведений.СтатусНомеров КАК СтатусНомеров";</w:t>
      </w:r>
    </w:p>
    <w:p w14:paraId="39252525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Результат = Запрос.Выполнить();</w:t>
      </w:r>
    </w:p>
    <w:p w14:paraId="610EDB86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Выборка = Результат.Выбрать(); </w:t>
      </w:r>
    </w:p>
    <w:p w14:paraId="120890C7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Пока Выборка.Следующий() Цикл </w:t>
      </w:r>
    </w:p>
    <w:p w14:paraId="6DA6E7C0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НаборЗаписей = РегистрыСведений.СтатусНомеров.СоздатьНаборЗаписей();</w:t>
      </w:r>
    </w:p>
    <w:p w14:paraId="37159933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НаборЗаписей.Отбор.Регистратор.Установить(Выборка.Регистратор);</w:t>
      </w:r>
    </w:p>
    <w:p w14:paraId="52A31B75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НаборЗаписей.Прочитать();   </w:t>
      </w:r>
    </w:p>
    <w:p w14:paraId="566140DA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Для Каждого ТекСтрокаБронированиеТЧ Из БронированиеТЧ Цикл</w:t>
      </w:r>
    </w:p>
    <w:p w14:paraId="6C01D3DE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   Если НомЗан.Найти(ТекСтрокаБронированиеТЧ.Номер.Наименование) = НЕОПРЕДЕЛЕНО Тогда</w:t>
      </w:r>
    </w:p>
    <w:p w14:paraId="1D29E256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 xml:space="preserve"> Пока ТекСтрокаБронированиеТЧ.ДатаЗаезда &lt; ТекСтрокаБронированиеТЧ.ДатаВыезда Цикл</w:t>
      </w:r>
    </w:p>
    <w:p w14:paraId="6ADCCC4A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>Для Каждого Запись Из НаборЗаписей Цикл</w:t>
      </w:r>
    </w:p>
    <w:p w14:paraId="339624ED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>Если Запись.ГостиничныйНомер = ТекСтрокаБронированиеТЧ.Номер Тогда</w:t>
      </w:r>
    </w:p>
    <w:p w14:paraId="22135D42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Если НачалоДня(Запись.Период)  = НачалоДня(ТекСтрокаБронированиеТЧ.ДатаЗаезда) Тогда </w:t>
      </w:r>
    </w:p>
    <w:p w14:paraId="5BED798D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 xml:space="preserve"> Запись.Статус =  2;</w:t>
      </w:r>
    </w:p>
    <w:p w14:paraId="405D087D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>КонецЕсли;</w:t>
      </w:r>
    </w:p>
    <w:p w14:paraId="4C1B7D53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 КонецЕсли;</w:t>
      </w:r>
    </w:p>
    <w:p w14:paraId="55A3B1CB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 КонецЦикла; </w:t>
      </w:r>
    </w:p>
    <w:p w14:paraId="03E88E05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НаборЗаписей.Записать();</w:t>
      </w:r>
    </w:p>
    <w:p w14:paraId="0B9CFE0E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ТекСтрокаБронированиеТЧ.ДатаЗаезда = ТекСтрокаБронированиеТЧ.ДатаЗаезда + 60 * 60 * 24; </w:t>
      </w:r>
    </w:p>
    <w:p w14:paraId="20CB2752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КонецЦикла; </w:t>
      </w:r>
    </w:p>
    <w:p w14:paraId="2CB02C2A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lastRenderedPageBreak/>
        <w:t xml:space="preserve">Иначе   </w:t>
      </w:r>
    </w:p>
    <w:p w14:paraId="7D9B03A6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Сообщить( "Номер занят: " + ТекСтрокаБронированиеТЧ.Номер.Наименование); </w:t>
      </w:r>
    </w:p>
    <w:p w14:paraId="3EE7E094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Отказ = Истина;</w:t>
      </w:r>
    </w:p>
    <w:p w14:paraId="609F6F8C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</w:r>
      <w:r w:rsidRPr="003C4814">
        <w:rPr>
          <w:sz w:val="28"/>
          <w:szCs w:val="28"/>
        </w:rPr>
        <w:tab/>
        <w:t>КонецЕсли;</w:t>
      </w:r>
    </w:p>
    <w:p w14:paraId="5F872945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ab/>
        <w:t xml:space="preserve"> КонецЦикла;</w:t>
      </w:r>
      <w:r w:rsidRPr="003C4814">
        <w:rPr>
          <w:sz w:val="28"/>
          <w:szCs w:val="28"/>
        </w:rPr>
        <w:tab/>
      </w:r>
    </w:p>
    <w:p w14:paraId="5F472CFB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КонецЦикла;</w:t>
      </w:r>
      <w:r w:rsidRPr="003C4814">
        <w:rPr>
          <w:sz w:val="28"/>
          <w:szCs w:val="28"/>
        </w:rPr>
        <w:tab/>
      </w:r>
    </w:p>
    <w:p w14:paraId="48958F1F" w14:textId="77777777" w:rsidR="003C4814" w:rsidRPr="003C4814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 xml:space="preserve"> </w:t>
      </w:r>
    </w:p>
    <w:p w14:paraId="2236FF32" w14:textId="68E80B63" w:rsidR="00405FC1" w:rsidRDefault="003C4814" w:rsidP="003C4814">
      <w:pPr>
        <w:rPr>
          <w:sz w:val="28"/>
          <w:szCs w:val="28"/>
        </w:rPr>
      </w:pPr>
      <w:r w:rsidRPr="003C4814">
        <w:rPr>
          <w:sz w:val="28"/>
          <w:szCs w:val="28"/>
        </w:rPr>
        <w:t>КонецПроцедуры</w:t>
      </w:r>
    </w:p>
    <w:p w14:paraId="2909D04C" w14:textId="77777777" w:rsidR="00400BAF" w:rsidRPr="00E95F16" w:rsidRDefault="00400BAF" w:rsidP="003C4814">
      <w:pPr>
        <w:rPr>
          <w:sz w:val="28"/>
          <w:szCs w:val="28"/>
        </w:rPr>
      </w:pPr>
    </w:p>
    <w:p w14:paraId="48D2DE29" w14:textId="103F7922" w:rsidR="00E95F16" w:rsidRPr="00E95F16" w:rsidRDefault="00405FC1" w:rsidP="00400BAF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4</w:t>
      </w:r>
      <w:r w:rsidR="002F52E4" w:rsidRPr="00E95F16">
        <w:rPr>
          <w:sz w:val="28"/>
          <w:szCs w:val="28"/>
        </w:rPr>
        <w:t xml:space="preserve"> </w:t>
      </w:r>
      <w:r w:rsidR="00400BAF">
        <w:rPr>
          <w:sz w:val="28"/>
          <w:szCs w:val="28"/>
        </w:rPr>
        <w:t>–</w:t>
      </w:r>
      <w:r w:rsidR="002F52E4" w:rsidRPr="00E95F16">
        <w:rPr>
          <w:sz w:val="28"/>
          <w:szCs w:val="28"/>
        </w:rPr>
        <w:t xml:space="preserve"> </w:t>
      </w:r>
      <w:r w:rsidR="00400BAF">
        <w:rPr>
          <w:sz w:val="28"/>
          <w:szCs w:val="28"/>
        </w:rPr>
        <w:t>Заезд гостей</w:t>
      </w:r>
      <w:r w:rsidR="002F52E4" w:rsidRPr="00E95F16">
        <w:rPr>
          <w:sz w:val="28"/>
          <w:szCs w:val="28"/>
        </w:rPr>
        <w:t xml:space="preserve"> (Модуль объекта)</w:t>
      </w:r>
    </w:p>
    <w:p w14:paraId="7D5BDAEC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Процедура ОбработкаЗаполнения(ДанныеЗаполнения, СтандартнаяОбработка)</w:t>
      </w:r>
    </w:p>
    <w:p w14:paraId="47EA843F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Если ТипЗнч(ДанныеЗаполнения) = Тип("ДокументСсылка.Бронирование") Тогда</w:t>
      </w:r>
    </w:p>
    <w:p w14:paraId="0AE0501D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    Для каждого СтрокаТабличнойЧасти  из ДанныеЗаполнения.БронированиеТЧ Цикл  </w:t>
      </w:r>
    </w:p>
    <w:p w14:paraId="5A6E193D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 xml:space="preserve">НовыйДокумент = Документы.ЗаездГостей.СоздатьДокумент();          </w:t>
      </w:r>
    </w:p>
    <w:p w14:paraId="4CCB158C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НовыйДокумент.Посетитель = ДанныеЗаполнения.Посетитель;</w:t>
      </w:r>
    </w:p>
    <w:p w14:paraId="26067447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 xml:space="preserve">НовыйДокумент.Бронирование = ДанныеЗаполнения.Ссылка; </w:t>
      </w:r>
    </w:p>
    <w:p w14:paraId="60A7882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 xml:space="preserve">НовыйДокумент.Дата = СтрокаТабличнойЧасти.ДатаЗаезда; </w:t>
      </w:r>
    </w:p>
    <w:p w14:paraId="161F417F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НовыйДокумент.ДатаВыезда = СтрокаТабличнойЧасти.ДатаВыезда;</w:t>
      </w:r>
    </w:p>
    <w:p w14:paraId="48206C3E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 xml:space="preserve">НовыйДокумент.ГостиничныйНомер = СтрокаТабличнойЧасти.Номер;   </w:t>
      </w:r>
    </w:p>
    <w:p w14:paraId="1EE56ED3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НовыйДокумент.Сотрудник = ДанныеЗаполнения.Сотрудник;</w:t>
      </w:r>
    </w:p>
    <w:p w14:paraId="62D9687F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НовыйДокумент.Записать(РежимЗаписиДокумента.Запись);</w:t>
      </w:r>
    </w:p>
    <w:p w14:paraId="498AB3CB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КонецЦикла;</w:t>
      </w:r>
    </w:p>
    <w:p w14:paraId="69203C8C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КонецЕсли;</w:t>
      </w:r>
    </w:p>
    <w:p w14:paraId="14BFC3D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КонецПроцедуры</w:t>
      </w:r>
    </w:p>
    <w:p w14:paraId="1BC8E80C" w14:textId="77777777" w:rsidR="00A3205A" w:rsidRPr="00A3205A" w:rsidRDefault="00A3205A" w:rsidP="00A3205A">
      <w:pPr>
        <w:rPr>
          <w:sz w:val="28"/>
          <w:szCs w:val="28"/>
        </w:rPr>
      </w:pPr>
    </w:p>
    <w:p w14:paraId="057ADF24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Процедура ОбработкаПроведения(Отказ, Режим) </w:t>
      </w:r>
    </w:p>
    <w:p w14:paraId="55CF2631" w14:textId="77777777" w:rsidR="00A3205A" w:rsidRPr="00A3205A" w:rsidRDefault="00A3205A" w:rsidP="00A3205A">
      <w:pPr>
        <w:rPr>
          <w:sz w:val="28"/>
          <w:szCs w:val="28"/>
        </w:rPr>
      </w:pPr>
    </w:p>
    <w:p w14:paraId="06F915E6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НомЗан = Новый Массив; </w:t>
      </w:r>
    </w:p>
    <w:p w14:paraId="1CC9C1D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ДатаСреза = ЭтотОбъект.Дата;</w:t>
      </w:r>
    </w:p>
    <w:p w14:paraId="031E322C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Пока ДатаСреза &lt; ЭтотОбъект.ДатаВыезда Цикл</w:t>
      </w:r>
    </w:p>
    <w:p w14:paraId="38776607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Запрос1 = Новый Запрос;  </w:t>
      </w:r>
    </w:p>
    <w:p w14:paraId="5791DC2E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Запрос1.УстановитьПараметр("Период", НачалоДня(ДатаСреза));</w:t>
      </w:r>
    </w:p>
    <w:p w14:paraId="11B8C60D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Запрос1.Текст = "ВЫБРАТЬ</w:t>
      </w:r>
    </w:p>
    <w:p w14:paraId="7892A56E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lastRenderedPageBreak/>
        <w:t xml:space="preserve">                    |</w:t>
      </w:r>
      <w:r w:rsidRPr="00A3205A">
        <w:rPr>
          <w:sz w:val="28"/>
          <w:szCs w:val="28"/>
        </w:rPr>
        <w:tab/>
        <w:t>СтатусНомеров.ГостиничныйНомер.Наименование КАК ГостиничныйНомерНаименование</w:t>
      </w:r>
    </w:p>
    <w:p w14:paraId="2CE15C75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                |ИЗ</w:t>
      </w:r>
    </w:p>
    <w:p w14:paraId="5CA4B2C5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                |</w:t>
      </w:r>
      <w:r w:rsidRPr="00A3205A">
        <w:rPr>
          <w:sz w:val="28"/>
          <w:szCs w:val="28"/>
        </w:rPr>
        <w:tab/>
        <w:t>РегистрСведений.СтатусНомеров КАК СтатусНомеров</w:t>
      </w:r>
    </w:p>
    <w:p w14:paraId="356B073C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                |ГДЕ</w:t>
      </w:r>
    </w:p>
    <w:p w14:paraId="66015034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                |</w:t>
      </w:r>
      <w:r w:rsidRPr="00A3205A">
        <w:rPr>
          <w:sz w:val="28"/>
          <w:szCs w:val="28"/>
        </w:rPr>
        <w:tab/>
        <w:t>СтатусНомеров.Период = &amp;Период</w:t>
      </w:r>
    </w:p>
    <w:p w14:paraId="5B6EB8B3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                |</w:t>
      </w:r>
      <w:r w:rsidRPr="00A3205A">
        <w:rPr>
          <w:sz w:val="28"/>
          <w:szCs w:val="28"/>
        </w:rPr>
        <w:tab/>
        <w:t>И СтатусНомеров.Статус &lt;&gt; 1";</w:t>
      </w:r>
      <w:r w:rsidRPr="00A3205A">
        <w:rPr>
          <w:sz w:val="28"/>
          <w:szCs w:val="28"/>
        </w:rPr>
        <w:tab/>
        <w:t xml:space="preserve">   </w:t>
      </w:r>
    </w:p>
    <w:p w14:paraId="41B094C0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</w:t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 xml:space="preserve">   </w:t>
      </w:r>
    </w:p>
    <w:p w14:paraId="2E476EE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Выполнение = Запрос1.Выполнить(); </w:t>
      </w:r>
    </w:p>
    <w:p w14:paraId="05767601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Результат1 = Выполнение.Выбрать();</w:t>
      </w:r>
    </w:p>
    <w:p w14:paraId="2C99AEED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Пока Результат1.Следующий() Цикл</w:t>
      </w:r>
    </w:p>
    <w:p w14:paraId="1ED8742B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НомЗан.Добавить(Результат1.ГостиничныйНомерНаименование) ;</w:t>
      </w:r>
    </w:p>
    <w:p w14:paraId="70ED66B1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КонецЦикла;</w:t>
      </w:r>
    </w:p>
    <w:p w14:paraId="5E8982AB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ДатаСреза = ДатаСреза + 60 * 60 * 24; </w:t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 xml:space="preserve">   </w:t>
      </w:r>
    </w:p>
    <w:p w14:paraId="5C66C963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КонецЦикла;  </w:t>
      </w:r>
    </w:p>
    <w:p w14:paraId="6E48D10D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</w:p>
    <w:p w14:paraId="7A88C3C0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Запрос = Новый Запрос;</w:t>
      </w:r>
    </w:p>
    <w:p w14:paraId="6BCA897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Запрос.Текст =   "ВЫБРАТЬ РАЗЛИЧНЫЕ</w:t>
      </w:r>
    </w:p>
    <w:p w14:paraId="5408B003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|</w:t>
      </w:r>
      <w:r w:rsidRPr="00A3205A">
        <w:rPr>
          <w:sz w:val="28"/>
          <w:szCs w:val="28"/>
        </w:rPr>
        <w:tab/>
        <w:t>СтатусНомеров.Регистратор КАК Регистратор</w:t>
      </w:r>
    </w:p>
    <w:p w14:paraId="6C5540D3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|ИЗ</w:t>
      </w:r>
    </w:p>
    <w:p w14:paraId="1DA4C169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|</w:t>
      </w:r>
      <w:r w:rsidRPr="00A3205A">
        <w:rPr>
          <w:sz w:val="28"/>
          <w:szCs w:val="28"/>
        </w:rPr>
        <w:tab/>
        <w:t>РегистрСведений.СтатусНомеров КАК СтатусНомеров";</w:t>
      </w:r>
    </w:p>
    <w:p w14:paraId="549C9C34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Результат = Запрос.Выполнить();</w:t>
      </w:r>
    </w:p>
    <w:p w14:paraId="17216689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Выборка = Результат.Выбрать(); </w:t>
      </w:r>
    </w:p>
    <w:p w14:paraId="776761F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  Пока Выборка.Следующий() Цикл </w:t>
      </w:r>
    </w:p>
    <w:p w14:paraId="54265CE1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НаборЗаписей = РегистрыСведений.СтатусНомеров.СоздатьНаборЗаписей();</w:t>
      </w:r>
    </w:p>
    <w:p w14:paraId="5EC61242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НаборЗаписей.Отбор.Регистратор.Установить(Выборка.Регистратор);</w:t>
      </w:r>
    </w:p>
    <w:p w14:paraId="6FB744BE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НаборЗаписей.Прочитать();  </w:t>
      </w:r>
    </w:p>
    <w:p w14:paraId="64D513E6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Если НЕ ЗначениеЗаполнено(ЭтотОбъект.Бронирование) ТОГДА</w:t>
      </w:r>
    </w:p>
    <w:p w14:paraId="5D694787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Если НомЗан.Найти(ЭтотОбъект.ГостиничныйНомер.Наименование) = НЕОПРЕДЕЛЕНО Тогда    </w:t>
      </w:r>
    </w:p>
    <w:p w14:paraId="2AE9F23E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 xml:space="preserve"> ДатаПроверки = Дата;</w:t>
      </w:r>
    </w:p>
    <w:p w14:paraId="6BFEF316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Пока ДатаПроверки &lt; ДатаВыезда Цикл</w:t>
      </w:r>
    </w:p>
    <w:p w14:paraId="2EC0868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Для Каждого Запись Из НаборЗаписей Цикл</w:t>
      </w:r>
    </w:p>
    <w:p w14:paraId="2AF5ECD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Если Запись.ГостиничныйНомер = ГостиничныйНомер Тогда</w:t>
      </w:r>
    </w:p>
    <w:p w14:paraId="378BE15A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Если НачалоДня(Запись.Период)  = НачалоДня(ДатаПроверки) Тогда </w:t>
      </w:r>
    </w:p>
    <w:p w14:paraId="0C510D1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 xml:space="preserve"> Запись.Статус =  3;</w:t>
      </w:r>
    </w:p>
    <w:p w14:paraId="1C700B91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КонецЕсли;</w:t>
      </w:r>
    </w:p>
    <w:p w14:paraId="117875D9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 КонецЕсли;</w:t>
      </w:r>
    </w:p>
    <w:p w14:paraId="554DB3D6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КонецЦикла; </w:t>
      </w:r>
    </w:p>
    <w:p w14:paraId="20F906D0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НаборЗаписей.Записать();</w:t>
      </w:r>
    </w:p>
    <w:p w14:paraId="0C872CE3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ДатаПроверки = ДатаПроверки + 60 * 60 * 24; </w:t>
      </w:r>
    </w:p>
    <w:p w14:paraId="38D1B35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КонецЦикла;</w:t>
      </w:r>
    </w:p>
    <w:p w14:paraId="5FD9F741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Иначе   </w:t>
      </w:r>
    </w:p>
    <w:p w14:paraId="47EF72F9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lastRenderedPageBreak/>
        <w:t xml:space="preserve">Сообщить( "Номер занят: " + ЭтотОбъект.ГостиничныйНомер.Наименование); </w:t>
      </w:r>
    </w:p>
    <w:p w14:paraId="481A85AF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Отказ = Истина;</w:t>
      </w:r>
    </w:p>
    <w:p w14:paraId="3C877280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КонецЕсли;</w:t>
      </w:r>
      <w:r w:rsidRPr="00A3205A">
        <w:rPr>
          <w:sz w:val="28"/>
          <w:szCs w:val="28"/>
        </w:rPr>
        <w:tab/>
      </w:r>
    </w:p>
    <w:p w14:paraId="33406FDE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ИНАЧЕ</w:t>
      </w:r>
    </w:p>
    <w:p w14:paraId="4A10698B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ДатаЗаписи = Дата;</w:t>
      </w:r>
    </w:p>
    <w:p w14:paraId="72ADE7CA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Пока ДатаЗаписи &lt; ДатаВыезда Цикл</w:t>
      </w:r>
    </w:p>
    <w:p w14:paraId="14A2189C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Для Каждого Запись Из НаборЗаписей Цикл</w:t>
      </w:r>
    </w:p>
    <w:p w14:paraId="2996E5A0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Если Запись.ГостиничныйНомер = ГостиничныйНомер Тогда</w:t>
      </w:r>
    </w:p>
    <w:p w14:paraId="1CF3F382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Если НачалоДня(Запись.Период)  = НачалоДня(ДатаЗаписи) Тогда </w:t>
      </w:r>
    </w:p>
    <w:p w14:paraId="55D18789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 xml:space="preserve"> Запись.Статус =  3;</w:t>
      </w:r>
    </w:p>
    <w:p w14:paraId="62496D48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КонецЕсли;</w:t>
      </w:r>
    </w:p>
    <w:p w14:paraId="35F24D2E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 КонецЕсли;</w:t>
      </w:r>
    </w:p>
    <w:p w14:paraId="2B87B860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 xml:space="preserve">  КонецЦикла; </w:t>
      </w:r>
    </w:p>
    <w:p w14:paraId="10B90C7A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НаборЗаписей.Записать();</w:t>
      </w:r>
    </w:p>
    <w:p w14:paraId="26205061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ДатаЗаписи = ДатаЗаписи + 60 * 60 * 24; </w:t>
      </w:r>
    </w:p>
    <w:p w14:paraId="40B86B96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</w:r>
      <w:r w:rsidRPr="00A3205A">
        <w:rPr>
          <w:sz w:val="28"/>
          <w:szCs w:val="28"/>
        </w:rPr>
        <w:tab/>
        <w:t>КонецЦикла;</w:t>
      </w:r>
    </w:p>
    <w:p w14:paraId="7E0424DE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>КонецЕсли;</w:t>
      </w:r>
    </w:p>
    <w:p w14:paraId="00074E84" w14:textId="77777777" w:rsidR="00A3205A" w:rsidRPr="00A3205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 xml:space="preserve"> КонецЦикла;</w:t>
      </w:r>
      <w:r w:rsidRPr="00A3205A">
        <w:rPr>
          <w:sz w:val="28"/>
          <w:szCs w:val="28"/>
        </w:rPr>
        <w:tab/>
      </w:r>
    </w:p>
    <w:p w14:paraId="0B6DD7E8" w14:textId="62E60CFF" w:rsidR="00C5297A" w:rsidRDefault="00A3205A" w:rsidP="00A3205A">
      <w:pPr>
        <w:rPr>
          <w:sz w:val="28"/>
          <w:szCs w:val="28"/>
        </w:rPr>
      </w:pPr>
      <w:r w:rsidRPr="00A3205A">
        <w:rPr>
          <w:sz w:val="28"/>
          <w:szCs w:val="28"/>
        </w:rPr>
        <w:tab/>
        <w:t>КонецПроцедуры</w:t>
      </w:r>
    </w:p>
    <w:p w14:paraId="2E8D8368" w14:textId="77777777" w:rsidR="00A3205A" w:rsidRPr="00E95F16" w:rsidRDefault="00A3205A" w:rsidP="00A3205A">
      <w:pPr>
        <w:rPr>
          <w:sz w:val="28"/>
          <w:szCs w:val="28"/>
        </w:rPr>
      </w:pPr>
    </w:p>
    <w:p w14:paraId="268CEF08" w14:textId="2508A528" w:rsidR="00D5691F" w:rsidRPr="00E95F16" w:rsidRDefault="00D5691F" w:rsidP="00E95F16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5</w:t>
      </w:r>
      <w:r w:rsidR="002F52E4" w:rsidRPr="00E95F16">
        <w:rPr>
          <w:sz w:val="28"/>
          <w:szCs w:val="28"/>
        </w:rPr>
        <w:t xml:space="preserve"> – </w:t>
      </w:r>
      <w:r w:rsidR="00400BAF">
        <w:rPr>
          <w:sz w:val="28"/>
          <w:szCs w:val="28"/>
        </w:rPr>
        <w:t>Установка цен номеров</w:t>
      </w:r>
      <w:r w:rsidR="002F52E4" w:rsidRPr="00E95F16">
        <w:rPr>
          <w:sz w:val="28"/>
          <w:szCs w:val="28"/>
        </w:rPr>
        <w:t xml:space="preserve"> (Модуль объекта)</w:t>
      </w:r>
    </w:p>
    <w:p w14:paraId="2EE5B66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ОбработкаПроведения(Отказ, Режим)</w:t>
      </w:r>
    </w:p>
    <w:p w14:paraId="3D9490B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// регистр ЦеныНомеров</w:t>
      </w:r>
    </w:p>
    <w:p w14:paraId="0780DF3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Движения.ЦеныНомеров.Записывать = Истина;</w:t>
      </w:r>
    </w:p>
    <w:p w14:paraId="76007BA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Для Каждого ТекСтрокаНомера Из Номера Цикл</w:t>
      </w:r>
    </w:p>
    <w:p w14:paraId="0B9394E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 = Движения.ЦеныНомеров.Добавить();</w:t>
      </w:r>
    </w:p>
    <w:p w14:paraId="37C310A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Период = Дата;</w:t>
      </w:r>
    </w:p>
    <w:p w14:paraId="5162576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ГостиничныйНомер = ТекСтрокаНомера.Номер;</w:t>
      </w:r>
    </w:p>
    <w:p w14:paraId="44C076A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Цена = ТекСтрокаНомера.Цена;</w:t>
      </w:r>
    </w:p>
    <w:p w14:paraId="26954CF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Цикла;</w:t>
      </w:r>
    </w:p>
    <w:p w14:paraId="6EE28B6D" w14:textId="7F226D17" w:rsidR="004135B5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Процедуры</w:t>
      </w:r>
    </w:p>
    <w:p w14:paraId="66C01599" w14:textId="77777777" w:rsidR="00400BAF" w:rsidRPr="00E95F16" w:rsidRDefault="00400BAF" w:rsidP="00400BAF">
      <w:pPr>
        <w:rPr>
          <w:sz w:val="28"/>
          <w:szCs w:val="28"/>
        </w:rPr>
      </w:pPr>
    </w:p>
    <w:p w14:paraId="2C23A201" w14:textId="01D6698A" w:rsidR="00F51C8B" w:rsidRPr="00E95F16" w:rsidRDefault="004135B5" w:rsidP="00400BAF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 xml:space="preserve">Приложение 6 – </w:t>
      </w:r>
      <w:r w:rsidR="00400BAF">
        <w:rPr>
          <w:sz w:val="28"/>
          <w:szCs w:val="28"/>
        </w:rPr>
        <w:t>Выезд гостей</w:t>
      </w:r>
      <w:r w:rsidRPr="00E95F16">
        <w:rPr>
          <w:sz w:val="28"/>
          <w:szCs w:val="28"/>
        </w:rPr>
        <w:t xml:space="preserve"> (Модуль объекта)</w:t>
      </w:r>
    </w:p>
    <w:p w14:paraId="3562B492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ОбработкаЗаполнения(ДанныеЗаполнения, СтандартнаяОбработка)</w:t>
      </w:r>
    </w:p>
    <w:p w14:paraId="26B605A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Если ТипЗнч(ДанныеЗаполнения) = Тип("ДокументСсылка.ЗаездГостей") Тогда</w:t>
      </w:r>
    </w:p>
    <w:p w14:paraId="3002BAF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Дата = ТекущаяДата(); </w:t>
      </w:r>
    </w:p>
    <w:p w14:paraId="73CC836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Посетитель = ДанныеЗаполнения.Посетитель;</w:t>
      </w:r>
    </w:p>
    <w:p w14:paraId="07D909A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Сотрудник = ДанныеЗаполнения.Сотрудник;</w:t>
      </w:r>
    </w:p>
    <w:p w14:paraId="2C54881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ЗаездГостей = ДанныеЗаполнения.Ссылка; </w:t>
      </w:r>
    </w:p>
    <w:p w14:paraId="41F693B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 = Номенклатура.Добавить();</w:t>
      </w:r>
    </w:p>
    <w:p w14:paraId="2B8D520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Номенклатура = ДанныеЗаполнения.ГостиничныйНомер;</w:t>
      </w:r>
    </w:p>
    <w:p w14:paraId="6791D1F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lastRenderedPageBreak/>
        <w:tab/>
      </w:r>
      <w:r w:rsidRPr="00400BAF">
        <w:rPr>
          <w:sz w:val="28"/>
          <w:szCs w:val="28"/>
        </w:rPr>
        <w:tab/>
      </w:r>
    </w:p>
    <w:p w14:paraId="60315D6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Разница = (ЭтотОбъект.Дата - ЭтотОбъект.ЗаездГостей.Дата) / (60 * 60 * 24); </w:t>
      </w:r>
    </w:p>
    <w:p w14:paraId="60DA173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ЦелаяЧасть = Цел(Разница);</w:t>
      </w:r>
    </w:p>
    <w:p w14:paraId="29BA1D3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робнаяЧасть = Разница - ЦелаяЧасть;</w:t>
      </w:r>
    </w:p>
    <w:p w14:paraId="63FF4DD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Количество = ?(ДробнаяЧасть=0,ЦелаяЧасть,ЦелаяЧасть +1);</w:t>
      </w:r>
    </w:p>
    <w:p w14:paraId="545B592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       НоваяСтрока.Цена = Цены.ЦеныНомеров(ЭтотОбъект.ЗаездГостей.Дата, НоваяСтрока.Номенклатура);</w:t>
      </w:r>
      <w:r w:rsidRPr="00400BAF">
        <w:rPr>
          <w:sz w:val="28"/>
          <w:szCs w:val="28"/>
        </w:rPr>
        <w:tab/>
      </w:r>
    </w:p>
    <w:p w14:paraId="4F76F6C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РаботаСДокументами.РасчетСуммы(НоваяСтрока);</w:t>
      </w:r>
    </w:p>
    <w:p w14:paraId="21E69F3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КонецЕсли;   </w:t>
      </w:r>
    </w:p>
    <w:p w14:paraId="2777CAA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Итог = Номенклатура.Итог("Сумма");</w:t>
      </w:r>
    </w:p>
    <w:p w14:paraId="39A6BDF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Процедуры</w:t>
      </w:r>
    </w:p>
    <w:p w14:paraId="4CD371C5" w14:textId="77777777" w:rsidR="00400BAF" w:rsidRPr="00400BAF" w:rsidRDefault="00400BAF" w:rsidP="00400BAF">
      <w:pPr>
        <w:rPr>
          <w:sz w:val="28"/>
          <w:szCs w:val="28"/>
        </w:rPr>
      </w:pPr>
    </w:p>
    <w:p w14:paraId="66C06AC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</w:p>
    <w:p w14:paraId="7ECC664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ОбработкаПроведения(Отказ, Режим)</w:t>
      </w:r>
    </w:p>
    <w:p w14:paraId="027D58F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Запрос = Новый Запрос;</w:t>
      </w:r>
    </w:p>
    <w:p w14:paraId="1DC9B53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   Запрос.Текст =   "ВЫБРАТЬ РАЗЛИЧНЫЕ</w:t>
      </w:r>
    </w:p>
    <w:p w14:paraId="5E3B055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|</w:t>
      </w:r>
      <w:r w:rsidRPr="00400BAF">
        <w:rPr>
          <w:sz w:val="28"/>
          <w:szCs w:val="28"/>
        </w:rPr>
        <w:tab/>
        <w:t>СтатусНомеров.Регистратор КАК Регистратор</w:t>
      </w:r>
    </w:p>
    <w:p w14:paraId="1949723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|ИЗ</w:t>
      </w:r>
    </w:p>
    <w:p w14:paraId="31B0638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|</w:t>
      </w:r>
      <w:r w:rsidRPr="00400BAF">
        <w:rPr>
          <w:sz w:val="28"/>
          <w:szCs w:val="28"/>
        </w:rPr>
        <w:tab/>
        <w:t>РегистрСведений.СтатусНомеров КАК СтатусНомеров";</w:t>
      </w:r>
    </w:p>
    <w:p w14:paraId="56E6216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   Результат = Запрос.Выполнить();</w:t>
      </w:r>
    </w:p>
    <w:p w14:paraId="559D636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   Выборка = Результат.Выбрать(); </w:t>
      </w:r>
    </w:p>
    <w:p w14:paraId="11FC777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   Пока Выборка.Следующий() Цикл </w:t>
      </w:r>
    </w:p>
    <w:p w14:paraId="1D7EBC8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НаборЗаписей = РегистрыСведений.СтатусНомеров.СоздатьНаборЗаписей();</w:t>
      </w:r>
    </w:p>
    <w:p w14:paraId="22148E9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НаборЗаписей.Отбор.Регистратор.Установить(Выборка.Регистратор);</w:t>
      </w:r>
    </w:p>
    <w:p w14:paraId="09B026F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НаборЗаписей.Прочитать();</w:t>
      </w:r>
    </w:p>
    <w:p w14:paraId="45D42E0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</w:t>
      </w:r>
    </w:p>
    <w:p w14:paraId="77F6508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Для Каждого ТекСтрокаНоменклатура Из Номенклатура Цикл </w:t>
      </w:r>
    </w:p>
    <w:p w14:paraId="3F7D302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Если ТипЗнч(ТекСтрокаНоменклатура.Номенклатура) = Тип("СправочникСсылка.ГостиничныеНомера") Тогда</w:t>
      </w:r>
      <w:r w:rsidRPr="00400BAF">
        <w:rPr>
          <w:sz w:val="28"/>
          <w:szCs w:val="28"/>
        </w:rPr>
        <w:tab/>
      </w:r>
    </w:p>
    <w:p w14:paraId="40AD169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</w:t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Для Каждого Запись Из НаборЗаписей Цикл   </w:t>
      </w:r>
    </w:p>
    <w:p w14:paraId="4B498C0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Если Запись.ГостиничныйНомер = Номенклатура Тогда</w:t>
      </w:r>
    </w:p>
    <w:p w14:paraId="5F8EDB1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Если НачалоДня(Запись.Период)  = НачалоДня(Дата) Тогда </w:t>
      </w:r>
    </w:p>
    <w:p w14:paraId="0676D6D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 Запись.Статус = 1;</w:t>
      </w:r>
    </w:p>
    <w:p w14:paraId="181C003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КонецЕсли;</w:t>
      </w:r>
    </w:p>
    <w:p w14:paraId="05422F1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КонецЕсли; </w:t>
      </w:r>
    </w:p>
    <w:p w14:paraId="5714E2F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КонецЦикла; </w:t>
      </w:r>
    </w:p>
    <w:p w14:paraId="5753E942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КонецЕсли;</w:t>
      </w:r>
    </w:p>
    <w:p w14:paraId="4928666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</w:t>
      </w:r>
      <w:r w:rsidRPr="00400BAF">
        <w:rPr>
          <w:sz w:val="28"/>
          <w:szCs w:val="28"/>
        </w:rPr>
        <w:tab/>
        <w:t xml:space="preserve"> КонецЦикла; </w:t>
      </w:r>
    </w:p>
    <w:p w14:paraId="2DEDB76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НаборЗаписей.Записать();</w:t>
      </w:r>
    </w:p>
    <w:p w14:paraId="13A14AB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Цикла;</w:t>
      </w:r>
    </w:p>
    <w:p w14:paraId="2DBC7B6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lastRenderedPageBreak/>
        <w:tab/>
      </w:r>
    </w:p>
    <w:p w14:paraId="32D7740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Движения.Продажи.Записывать = Истина;  </w:t>
      </w:r>
    </w:p>
    <w:p w14:paraId="0E8B780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Движения.ХозРасчетный.Записывать = Истина;     </w:t>
      </w:r>
    </w:p>
    <w:p w14:paraId="1787861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</w:p>
    <w:p w14:paraId="452F33D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Для Каждого ТекСтрокаНоменклатура Из Номенклатура Цикл   </w:t>
      </w:r>
    </w:p>
    <w:p w14:paraId="3EE5582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// регистр Продажи </w:t>
      </w:r>
    </w:p>
    <w:p w14:paraId="7F74038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 = Движения.Продажи.Добавить();</w:t>
      </w:r>
    </w:p>
    <w:p w14:paraId="20B8E5D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Период = Дата;</w:t>
      </w:r>
    </w:p>
    <w:p w14:paraId="7056CDD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Номенклатура = ТекСтрокаНоменклатура.Номенклатура;</w:t>
      </w:r>
    </w:p>
    <w:p w14:paraId="4D245FD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Посетитель = Посетитель;</w:t>
      </w:r>
    </w:p>
    <w:p w14:paraId="077CA82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Сотрудник = Сотрудник;</w:t>
      </w:r>
    </w:p>
    <w:p w14:paraId="544C724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Количество = ТекСтрокаНоменклатура.Количество;</w:t>
      </w:r>
    </w:p>
    <w:p w14:paraId="13C8126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Стоимость = ТекСтрокаНоменклатура.Цена;</w:t>
      </w:r>
    </w:p>
    <w:p w14:paraId="7D76339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Движение.Выручка = ТекСтрокаНоменклатура.Сумма; </w:t>
      </w:r>
    </w:p>
    <w:p w14:paraId="3AA5D03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</w:p>
    <w:p w14:paraId="0632B0C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</w:p>
    <w:p w14:paraId="61B42BA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// регистр ХозРасчетный</w:t>
      </w:r>
      <w:r w:rsidRPr="00400BAF">
        <w:rPr>
          <w:sz w:val="28"/>
          <w:szCs w:val="28"/>
        </w:rPr>
        <w:tab/>
      </w:r>
    </w:p>
    <w:p w14:paraId="57FBF82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 = Движения.ХозРасчетный.Добавить();</w:t>
      </w:r>
    </w:p>
    <w:p w14:paraId="786B5FA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Период = Дата;</w:t>
      </w:r>
    </w:p>
    <w:p w14:paraId="4A4297E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СчетДт = ПланыСчетов.Основной.РасчетыСПокупателями;</w:t>
      </w:r>
    </w:p>
    <w:p w14:paraId="77CAAFA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СубконтоДт[ПланыВидовХарактеристик.ВидыСубконто.Посетитель] = Посетитель;</w:t>
      </w:r>
    </w:p>
    <w:p w14:paraId="35C20DC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СчетКт = ПланыСчетов.Основной.Продажи;</w:t>
      </w:r>
    </w:p>
    <w:p w14:paraId="7097A9C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Если ТипЗнч(ТекСтрокаНоменклатура.Номенклатура) = Тип("СправочникСсылка.ГостиничныеНомера") Тогда</w:t>
      </w:r>
      <w:r w:rsidRPr="00400BAF">
        <w:rPr>
          <w:sz w:val="28"/>
          <w:szCs w:val="28"/>
        </w:rPr>
        <w:tab/>
      </w:r>
    </w:p>
    <w:p w14:paraId="0558A49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СубконтоКт[ПланыВидовХарактеристик.ВидыСубконто.Номенклатура] = Перечисления.Номенклатура.ГостиничныйНомер</w:t>
      </w:r>
    </w:p>
    <w:p w14:paraId="34ADF29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Иначе  </w:t>
      </w:r>
    </w:p>
    <w:p w14:paraId="103F7EB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СубконтоКт[ПланыВидовХарактеристик.ВидыСубконто.Номенклатура] = Перечисления.Номенклатура.Услуга</w:t>
      </w:r>
    </w:p>
    <w:p w14:paraId="6EEDFF3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КонецЕсли;</w:t>
      </w:r>
    </w:p>
    <w:p w14:paraId="3B65943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Сумма = ТекСтрокаНоменклатура.Сумма;</w:t>
      </w:r>
    </w:p>
    <w:p w14:paraId="42F2C4C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Цикла;</w:t>
      </w:r>
    </w:p>
    <w:p w14:paraId="76743A91" w14:textId="77777777" w:rsidR="00400BAF" w:rsidRPr="00400BAF" w:rsidRDefault="00400BAF" w:rsidP="00400BAF">
      <w:pPr>
        <w:rPr>
          <w:sz w:val="28"/>
          <w:szCs w:val="28"/>
        </w:rPr>
      </w:pPr>
    </w:p>
    <w:p w14:paraId="408F220F" w14:textId="63F7CDED" w:rsidR="00C5297A" w:rsidRPr="00E95F16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Процедуры</w:t>
      </w:r>
    </w:p>
    <w:p w14:paraId="01D639A4" w14:textId="5F52B6F6" w:rsidR="00B0036B" w:rsidRPr="00E95F16" w:rsidRDefault="00B0036B" w:rsidP="009E1412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7</w:t>
      </w:r>
      <w:r w:rsidR="00400BAF">
        <w:rPr>
          <w:sz w:val="28"/>
          <w:szCs w:val="28"/>
        </w:rPr>
        <w:t xml:space="preserve"> – Модуль формы документа «Выезд гостей»</w:t>
      </w:r>
    </w:p>
    <w:p w14:paraId="28E37D84" w14:textId="77777777" w:rsidR="00B0036B" w:rsidRPr="00E95F16" w:rsidRDefault="00B0036B" w:rsidP="00B0036B">
      <w:pPr>
        <w:rPr>
          <w:sz w:val="28"/>
          <w:szCs w:val="28"/>
        </w:rPr>
      </w:pPr>
    </w:p>
    <w:p w14:paraId="4EB977F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&amp;НаКлиенте</w:t>
      </w:r>
    </w:p>
    <w:p w14:paraId="3C3B1C1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Процедура РеализацияУслугУслугаПриИзменении(Элемент)   </w:t>
      </w:r>
    </w:p>
    <w:p w14:paraId="42B05E8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 СтрокаТЧ = Элементы.Номенклатура.ТекущиеДанные;</w:t>
      </w:r>
    </w:p>
    <w:p w14:paraId="0327ADF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lastRenderedPageBreak/>
        <w:tab/>
        <w:t>Если ТипЗнч(СтрокаТЧ.Номенклатура) = Тип("СправочникСсылка.Услуги") Тогда</w:t>
      </w:r>
      <w:r w:rsidRPr="00400BAF">
        <w:rPr>
          <w:sz w:val="28"/>
          <w:szCs w:val="28"/>
        </w:rPr>
        <w:tab/>
        <w:t xml:space="preserve"> </w:t>
      </w:r>
    </w:p>
    <w:p w14:paraId="2449FB22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СтрокаТЧ.Цена = Цены.ЦеныУслуг(Объект.Дата, СтрокаТЧ.Номенклатура);</w:t>
      </w:r>
    </w:p>
    <w:p w14:paraId="4533FA6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Если;</w:t>
      </w:r>
    </w:p>
    <w:p w14:paraId="7619407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   РаботаСДокументами.РасчетСуммы(СтрокаТЧ);</w:t>
      </w:r>
    </w:p>
    <w:p w14:paraId="41CAFE4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Объект.Итог = Объект.Номенклатура.Итог("Сумма");</w:t>
      </w:r>
    </w:p>
    <w:p w14:paraId="2389DD1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Процедуры</w:t>
      </w:r>
    </w:p>
    <w:p w14:paraId="7AF4438D" w14:textId="77777777" w:rsidR="00400BAF" w:rsidRPr="00400BAF" w:rsidRDefault="00400BAF" w:rsidP="00400BAF">
      <w:pPr>
        <w:rPr>
          <w:sz w:val="28"/>
          <w:szCs w:val="28"/>
        </w:rPr>
      </w:pPr>
    </w:p>
    <w:p w14:paraId="07D063E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&amp;НаКлиенте</w:t>
      </w:r>
    </w:p>
    <w:p w14:paraId="609522C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РеализацияУслугКоличествоПриИзменении(Элемент)</w:t>
      </w:r>
    </w:p>
    <w:p w14:paraId="54641D4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СтрокаТЧ = Элементы.Номенклатура.ТекущиеДанные;</w:t>
      </w:r>
    </w:p>
    <w:p w14:paraId="1FC4501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РаботаСДокументами.РасчетСуммы(СтрокаТЧ);  </w:t>
      </w:r>
    </w:p>
    <w:p w14:paraId="494047C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Объект.Итог = Объект.Номенклатура.Итог("Сумма");</w:t>
      </w:r>
    </w:p>
    <w:p w14:paraId="420EB8E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Процедуры</w:t>
      </w:r>
    </w:p>
    <w:p w14:paraId="52558EE5" w14:textId="3757BF3C" w:rsidR="00A85949" w:rsidRPr="00E95F16" w:rsidRDefault="00A85949" w:rsidP="00B0036B">
      <w:pPr>
        <w:rPr>
          <w:sz w:val="28"/>
          <w:szCs w:val="28"/>
        </w:rPr>
      </w:pPr>
    </w:p>
    <w:p w14:paraId="3C5024AF" w14:textId="2FF098A5" w:rsidR="00A85949" w:rsidRPr="00E95F16" w:rsidRDefault="00A85949" w:rsidP="009E1412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 xml:space="preserve">Приложение 8 </w:t>
      </w:r>
      <w:r w:rsidR="00400BAF">
        <w:rPr>
          <w:sz w:val="28"/>
          <w:szCs w:val="28"/>
        </w:rPr>
        <w:t xml:space="preserve">– Отмена брони </w:t>
      </w:r>
      <w:r w:rsidR="00400BAF" w:rsidRPr="00E95F16">
        <w:rPr>
          <w:sz w:val="28"/>
          <w:szCs w:val="28"/>
        </w:rPr>
        <w:t>(Модуль объекта)</w:t>
      </w:r>
    </w:p>
    <w:p w14:paraId="4069ED14" w14:textId="77777777" w:rsidR="00A85949" w:rsidRPr="00E95F16" w:rsidRDefault="00A85949" w:rsidP="00A85949">
      <w:pPr>
        <w:rPr>
          <w:sz w:val="28"/>
          <w:szCs w:val="28"/>
        </w:rPr>
      </w:pPr>
    </w:p>
    <w:p w14:paraId="5217945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ОбработкаПроведения(Отказ, Режим)</w:t>
      </w:r>
    </w:p>
    <w:p w14:paraId="6DA355A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</w:p>
    <w:p w14:paraId="2E19C56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Запрос = Новый Запрос;</w:t>
      </w:r>
    </w:p>
    <w:p w14:paraId="2DB6E34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Запрос.Текст =   "ВЫБРАТЬ РАЗЛИЧНЫЕ</w:t>
      </w:r>
    </w:p>
    <w:p w14:paraId="5C38D82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|</w:t>
      </w:r>
      <w:r w:rsidRPr="00400BAF">
        <w:rPr>
          <w:sz w:val="28"/>
          <w:szCs w:val="28"/>
        </w:rPr>
        <w:tab/>
        <w:t>СтатусНомеров.Регистратор КАК Регистратор</w:t>
      </w:r>
    </w:p>
    <w:p w14:paraId="0BC8479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|ИЗ</w:t>
      </w:r>
    </w:p>
    <w:p w14:paraId="1D6EA73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|</w:t>
      </w:r>
      <w:r w:rsidRPr="00400BAF">
        <w:rPr>
          <w:sz w:val="28"/>
          <w:szCs w:val="28"/>
        </w:rPr>
        <w:tab/>
        <w:t>РегистрСведений.СтатусНомеров КАК СтатусНомеров";</w:t>
      </w:r>
    </w:p>
    <w:p w14:paraId="391200D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Результат = Запрос.Выполнить();</w:t>
      </w:r>
    </w:p>
    <w:p w14:paraId="02B7D8E2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Выборка = Результат.Выбрать(); </w:t>
      </w:r>
    </w:p>
    <w:p w14:paraId="62080B3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Пока Выборка.Следующий() Цикл </w:t>
      </w:r>
    </w:p>
    <w:p w14:paraId="69A3819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НаборЗаписей = РегистрыСведений.СтатусНомеров.СоздатьНаборЗаписей();</w:t>
      </w:r>
    </w:p>
    <w:p w14:paraId="40AF86A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НаборЗаписей.Отбор.Регистратор.Установить(Выборка.Регистратор);</w:t>
      </w:r>
    </w:p>
    <w:p w14:paraId="28CE684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НаборЗаписей.Прочитать();   </w:t>
      </w:r>
    </w:p>
    <w:p w14:paraId="11822B1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Для Каждого ТекСтрокаБронирование Из Бронирование Цикл</w:t>
      </w:r>
    </w:p>
    <w:p w14:paraId="49BB713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 Пока ТекСтрокаБронирование.ДатаЗаезда &lt; ТекСтрокаБронирование.ДатаВыезда Цикл</w:t>
      </w:r>
    </w:p>
    <w:p w14:paraId="36F3016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ля Каждого Запись Из НаборЗаписей Цикл</w:t>
      </w:r>
    </w:p>
    <w:p w14:paraId="2388BB22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Если Запись.ГостиничныйНомер = ТекСтрокаБронирование.Номер Тогда</w:t>
      </w:r>
    </w:p>
    <w:p w14:paraId="4F7FD97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Если НачалоДня(Запись.Период)  = НачалоДня(ТекСтрокаБронирование.ДатаЗаезда) Тогда </w:t>
      </w:r>
    </w:p>
    <w:p w14:paraId="76C6D3C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 </w:t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Запись.Статус =  1;</w:t>
      </w:r>
    </w:p>
    <w:p w14:paraId="44B7EE9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КонецЕсли;</w:t>
      </w:r>
    </w:p>
    <w:p w14:paraId="5F49A4D2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 </w:t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КонецЕсли;</w:t>
      </w:r>
    </w:p>
    <w:p w14:paraId="2744F77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 </w:t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КонецЦикла; </w:t>
      </w:r>
    </w:p>
    <w:p w14:paraId="1BD553C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аборЗаписей.Записать();</w:t>
      </w:r>
    </w:p>
    <w:p w14:paraId="61FC268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lastRenderedPageBreak/>
        <w:tab/>
        <w:t xml:space="preserve"> </w:t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 xml:space="preserve">ТекСтрокаБронирование.ДатаЗаезда = ТекСтрокаБронирование.ДатаЗаезда + 60 * 60 * 24; </w:t>
      </w:r>
    </w:p>
    <w:p w14:paraId="215EE11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КонецЦикла;</w:t>
      </w:r>
    </w:p>
    <w:p w14:paraId="4FEDCCE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 КонецЦикла;</w:t>
      </w:r>
      <w:r w:rsidRPr="00400BAF">
        <w:rPr>
          <w:sz w:val="28"/>
          <w:szCs w:val="28"/>
        </w:rPr>
        <w:tab/>
      </w:r>
    </w:p>
    <w:p w14:paraId="70D99CF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Цикла;</w:t>
      </w:r>
      <w:r w:rsidRPr="00400BAF">
        <w:rPr>
          <w:sz w:val="28"/>
          <w:szCs w:val="28"/>
        </w:rPr>
        <w:tab/>
      </w:r>
    </w:p>
    <w:p w14:paraId="6766B52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</w:p>
    <w:p w14:paraId="6A40465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Процедуры</w:t>
      </w:r>
    </w:p>
    <w:p w14:paraId="3ED7B27A" w14:textId="77777777" w:rsidR="00400BAF" w:rsidRPr="00400BAF" w:rsidRDefault="00400BAF" w:rsidP="00400BAF">
      <w:pPr>
        <w:rPr>
          <w:sz w:val="28"/>
          <w:szCs w:val="28"/>
        </w:rPr>
      </w:pPr>
    </w:p>
    <w:p w14:paraId="73E6CC9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ОбработкаЗаполнения(ДанныеЗаполнения, СтандартнаяОбработка)</w:t>
      </w:r>
    </w:p>
    <w:p w14:paraId="784451C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</w:p>
    <w:p w14:paraId="7002996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Если ТипЗнч(ДанныеЗаполнения) = Тип("ДокументСсылка.Бронирование") Тогда</w:t>
      </w:r>
    </w:p>
    <w:p w14:paraId="2EC421B2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Посетитель = ДанныеЗаполнения.Посетитель;</w:t>
      </w:r>
    </w:p>
    <w:p w14:paraId="354D675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Сотрудник = ДанныеЗаполнения.Сотрудник;</w:t>
      </w:r>
    </w:p>
    <w:p w14:paraId="7581EE2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аОснованииБронирования = ДанныеЗаполнения.Ссылка;</w:t>
      </w:r>
    </w:p>
    <w:p w14:paraId="149A834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ля Каждого ТекСтрокаБронирование Из ДанныеЗаполнения.БронированиеТЧ Цикл</w:t>
      </w:r>
    </w:p>
    <w:p w14:paraId="06AAC8F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 = Бронирование.Добавить();</w:t>
      </w:r>
    </w:p>
    <w:p w14:paraId="60EC1F2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ДатаВыезда = ТекСтрокаБронирование.ДатаВыезда;</w:t>
      </w:r>
    </w:p>
    <w:p w14:paraId="5D73947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ДатаЗаезда = ТекСтрокаБронирование.ДатаЗаезда;</w:t>
      </w:r>
    </w:p>
    <w:p w14:paraId="3614C5F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КоличествоГостей = ТекСтрокаБронирование.КоличествоГостей;</w:t>
      </w:r>
    </w:p>
    <w:p w14:paraId="55FBA24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Номер = ТекСтрокаБронирование.Номер;</w:t>
      </w:r>
    </w:p>
    <w:p w14:paraId="318D0F7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КонецЦикла;</w:t>
      </w:r>
    </w:p>
    <w:p w14:paraId="0B97901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Если;</w:t>
      </w:r>
    </w:p>
    <w:p w14:paraId="334F913D" w14:textId="46F737CA" w:rsidR="001849A7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Процедуры</w:t>
      </w:r>
    </w:p>
    <w:p w14:paraId="15242B4F" w14:textId="77777777" w:rsidR="00400BAF" w:rsidRPr="00E95F16" w:rsidRDefault="00400BAF" w:rsidP="00400BAF">
      <w:pPr>
        <w:rPr>
          <w:sz w:val="28"/>
          <w:szCs w:val="28"/>
        </w:rPr>
      </w:pPr>
    </w:p>
    <w:p w14:paraId="6BFEF3C6" w14:textId="002FDB28" w:rsidR="001849A7" w:rsidRPr="00E95F16" w:rsidRDefault="001849A7" w:rsidP="009E1412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9</w:t>
      </w:r>
      <w:r w:rsidR="00400BAF">
        <w:rPr>
          <w:sz w:val="28"/>
          <w:szCs w:val="28"/>
        </w:rPr>
        <w:t xml:space="preserve"> – Ввод в эксплуатацию (Модуль объекта)</w:t>
      </w:r>
    </w:p>
    <w:p w14:paraId="3C40223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ОбработкаПроведения(Отказ, Режим)</w:t>
      </w:r>
    </w:p>
    <w:p w14:paraId="036D038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// регистр СтатусНомеров</w:t>
      </w:r>
    </w:p>
    <w:p w14:paraId="082D155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  </w:t>
      </w:r>
      <w:r w:rsidRPr="00400BAF">
        <w:rPr>
          <w:sz w:val="28"/>
          <w:szCs w:val="28"/>
        </w:rPr>
        <w:tab/>
        <w:t xml:space="preserve">Движения.СтатусНомеров.Записывать = Истина;   </w:t>
      </w:r>
    </w:p>
    <w:p w14:paraId="449815B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</w:p>
    <w:p w14:paraId="19855A3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Пока ДатаНачала &lt; ДатаОкончания Цикл</w:t>
      </w:r>
    </w:p>
    <w:p w14:paraId="2BE359F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ля Каждого ТекСтрокаНомера Из Номера Цикл</w:t>
      </w:r>
    </w:p>
    <w:p w14:paraId="4BFFD62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 = Движения.СтатусНомеров.Добавить();</w:t>
      </w:r>
    </w:p>
    <w:p w14:paraId="30C6E26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Период = ДатаНачала;</w:t>
      </w:r>
    </w:p>
    <w:p w14:paraId="58E802D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ГостиничныйНомер = ТекСтрокаНомера.Номер;</w:t>
      </w:r>
    </w:p>
    <w:p w14:paraId="57C1331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Статус = 1;</w:t>
      </w:r>
    </w:p>
    <w:p w14:paraId="29D1DC6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КонецЦикла;</w:t>
      </w:r>
    </w:p>
    <w:p w14:paraId="730186E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// Увеличение ровно на одни сутки</w:t>
      </w:r>
    </w:p>
    <w:p w14:paraId="1CA229B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ДатаНачала = ДатаНачала + 60 * 60 * 24; </w:t>
      </w:r>
    </w:p>
    <w:p w14:paraId="1425F48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Цикла;</w:t>
      </w:r>
    </w:p>
    <w:p w14:paraId="0F2252E8" w14:textId="77777777" w:rsidR="00400BAF" w:rsidRPr="00400BAF" w:rsidRDefault="00400BAF" w:rsidP="00400BAF">
      <w:pPr>
        <w:rPr>
          <w:sz w:val="28"/>
          <w:szCs w:val="28"/>
        </w:rPr>
      </w:pPr>
    </w:p>
    <w:p w14:paraId="5A82448C" w14:textId="32D357C9" w:rsidR="00307E7B" w:rsidRPr="00E95F16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Процедуры</w:t>
      </w:r>
    </w:p>
    <w:p w14:paraId="43CDBFA4" w14:textId="1EBE529B" w:rsidR="00400BAF" w:rsidRPr="00E95F16" w:rsidRDefault="00307E7B" w:rsidP="00400BAF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10</w:t>
      </w:r>
      <w:r w:rsidR="00400BAF">
        <w:rPr>
          <w:sz w:val="28"/>
          <w:szCs w:val="28"/>
        </w:rPr>
        <w:t xml:space="preserve"> – Установка цен услуг (Модуль объекта)</w:t>
      </w:r>
    </w:p>
    <w:p w14:paraId="74EF067D" w14:textId="1B3A1794" w:rsidR="00307E7B" w:rsidRPr="00E95F16" w:rsidRDefault="00307E7B" w:rsidP="009E1412">
      <w:pPr>
        <w:jc w:val="right"/>
        <w:rPr>
          <w:sz w:val="28"/>
          <w:szCs w:val="28"/>
        </w:rPr>
      </w:pPr>
    </w:p>
    <w:p w14:paraId="02268B0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ОбработкаПроведения(Отказ, Режим)</w:t>
      </w:r>
    </w:p>
    <w:p w14:paraId="1BB119F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// регистр ЦеныУслуг</w:t>
      </w:r>
    </w:p>
    <w:p w14:paraId="743DBA9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Движения.ЦеныУслуг.Записывать = Истина;</w:t>
      </w:r>
    </w:p>
    <w:p w14:paraId="7F2C745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Для Каждого ТекСтрокаУслуги Из Услуги Цикл</w:t>
      </w:r>
    </w:p>
    <w:p w14:paraId="677747A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 = Движения.ЦеныУслуг.Добавить();</w:t>
      </w:r>
    </w:p>
    <w:p w14:paraId="6603BD3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Период = Дата;</w:t>
      </w:r>
    </w:p>
    <w:p w14:paraId="387F872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Услуга = ТекСтрокаУслуги.Услуга;</w:t>
      </w:r>
    </w:p>
    <w:p w14:paraId="0F70D3A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вижение.Цена = ТекСтрокаУслуги.Цена;</w:t>
      </w:r>
    </w:p>
    <w:p w14:paraId="7673E05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Цикла;</w:t>
      </w:r>
    </w:p>
    <w:p w14:paraId="04DF860E" w14:textId="1DE9719E" w:rsidR="0079159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Процедуры</w:t>
      </w:r>
    </w:p>
    <w:p w14:paraId="1FB87272" w14:textId="77777777" w:rsidR="00400BAF" w:rsidRPr="00E95F16" w:rsidRDefault="00400BAF" w:rsidP="00400BAF">
      <w:pPr>
        <w:rPr>
          <w:sz w:val="28"/>
          <w:szCs w:val="28"/>
        </w:rPr>
      </w:pPr>
    </w:p>
    <w:p w14:paraId="754FB6F2" w14:textId="649CC3EF" w:rsidR="0079159F" w:rsidRPr="00E95F16" w:rsidRDefault="0079159F" w:rsidP="00400BAF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11</w:t>
      </w:r>
      <w:r w:rsidR="00400BAF">
        <w:rPr>
          <w:sz w:val="28"/>
          <w:szCs w:val="28"/>
        </w:rPr>
        <w:t xml:space="preserve"> – Оплата покупателя (Модуль объекта)</w:t>
      </w:r>
    </w:p>
    <w:p w14:paraId="39F13BD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ОбработкаЗаполнения(ДанныеЗаполнения, СтандартнаяОбработка)</w:t>
      </w:r>
    </w:p>
    <w:p w14:paraId="7690672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Если ТипЗнч(ДанныеЗаполнения) = Тип("ДокументСсылка.ВыездГостей") Тогда</w:t>
      </w:r>
    </w:p>
    <w:p w14:paraId="1CD19BF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Итог = ДанныеЗаполнения.Итог;</w:t>
      </w:r>
    </w:p>
    <w:p w14:paraId="3059C62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Посетитель = ДанныеЗаполнения.Посетитель;</w:t>
      </w:r>
    </w:p>
    <w:p w14:paraId="7F14659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Сотрудник = ДанныеЗаполнения.Сотрудник;</w:t>
      </w:r>
    </w:p>
    <w:p w14:paraId="4C8A495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ВыездГостей = ДанныеЗаполнения.Ссылка;</w:t>
      </w:r>
    </w:p>
    <w:p w14:paraId="702D6A32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Для Каждого ТекСтрокаНоменклатура Из ДанныеЗаполнения.Номенклатура Цикл</w:t>
      </w:r>
    </w:p>
    <w:p w14:paraId="194FF23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 = Оплата.Добавить();</w:t>
      </w:r>
    </w:p>
    <w:p w14:paraId="2B0BA06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Количество = ТекСтрокаНоменклатура.Количество;</w:t>
      </w:r>
    </w:p>
    <w:p w14:paraId="7815CF1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Номенклатура = ТекСтрокаНоменклатура.Номенклатура;</w:t>
      </w:r>
    </w:p>
    <w:p w14:paraId="77B64AE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Сумма = ТекСтрокаНоменклатура.Сумма;</w:t>
      </w:r>
    </w:p>
    <w:p w14:paraId="27640D2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НоваяСтрока.Цена = ТекСтрокаНоменклатура.Цена;</w:t>
      </w:r>
    </w:p>
    <w:p w14:paraId="445A7D6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КонецЦикла;</w:t>
      </w:r>
    </w:p>
    <w:p w14:paraId="5E8963C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Если;</w:t>
      </w:r>
    </w:p>
    <w:p w14:paraId="57C6C70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КонецПроцедуры</w:t>
      </w:r>
    </w:p>
    <w:p w14:paraId="7FCF292B" w14:textId="77777777" w:rsidR="00400BAF" w:rsidRPr="00400BAF" w:rsidRDefault="00400BAF" w:rsidP="00400BAF">
      <w:pPr>
        <w:rPr>
          <w:sz w:val="28"/>
          <w:szCs w:val="28"/>
        </w:rPr>
      </w:pPr>
    </w:p>
    <w:p w14:paraId="496B4298" w14:textId="77777777" w:rsidR="00400BAF" w:rsidRPr="00400BAF" w:rsidRDefault="00400BAF" w:rsidP="00400BAF">
      <w:pPr>
        <w:rPr>
          <w:sz w:val="28"/>
          <w:szCs w:val="28"/>
        </w:rPr>
      </w:pPr>
    </w:p>
    <w:p w14:paraId="32E6915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Процедура ОбработкаПроведения(Отказ, Режим)</w:t>
      </w:r>
    </w:p>
    <w:p w14:paraId="5261B0E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 xml:space="preserve">  </w:t>
      </w:r>
    </w:p>
    <w:p w14:paraId="08CD98D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Движения.ХозРасчетный.Записывать = Истина;     </w:t>
      </w:r>
    </w:p>
    <w:p w14:paraId="526E408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</w:p>
    <w:p w14:paraId="6AAE90F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// регистр ХозРасчетный</w:t>
      </w:r>
      <w:r w:rsidRPr="00400BAF">
        <w:rPr>
          <w:sz w:val="28"/>
          <w:szCs w:val="28"/>
        </w:rPr>
        <w:tab/>
      </w:r>
    </w:p>
    <w:p w14:paraId="45FC8C0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Движение = Движения.ХозРасчетный.Добавить();</w:t>
      </w:r>
    </w:p>
    <w:p w14:paraId="0495C8A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Движение.Период = Дата;</w:t>
      </w:r>
    </w:p>
    <w:p w14:paraId="013EB6A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lastRenderedPageBreak/>
        <w:tab/>
        <w:t>Движение.СчетДт = ПланыСчетов.Основной.РасчетныеСчета;</w:t>
      </w:r>
    </w:p>
    <w:p w14:paraId="5DF13F2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 xml:space="preserve">Движение.СчетКт = ПланыСчетов.Основной.РасчетыСПокупателями;  </w:t>
      </w:r>
    </w:p>
    <w:p w14:paraId="0B101D3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Движение.СубконтоКт[ПланыВидовХарактеристик.ВидыСубконто.Посетитель] = Посетитель;</w:t>
      </w:r>
    </w:p>
    <w:p w14:paraId="043CF9A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Движение.Сумма = Итог;</w:t>
      </w:r>
    </w:p>
    <w:p w14:paraId="32426A7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</w:p>
    <w:p w14:paraId="5A9E4645" w14:textId="38FC09B0" w:rsidR="000A1444" w:rsidRPr="00E95F16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КонецПроцедуры</w:t>
      </w:r>
    </w:p>
    <w:p w14:paraId="20B1594C" w14:textId="1F324D79" w:rsidR="000A1444" w:rsidRPr="00E95F16" w:rsidRDefault="000A1444" w:rsidP="009E1412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12</w:t>
      </w:r>
      <w:r w:rsidR="00400BAF">
        <w:rPr>
          <w:sz w:val="28"/>
          <w:szCs w:val="28"/>
        </w:rPr>
        <w:t xml:space="preserve"> – СКД «Прайс-лист номеров»</w:t>
      </w:r>
    </w:p>
    <w:p w14:paraId="3D88CA3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ВЫБРАТЬ</w:t>
      </w:r>
    </w:p>
    <w:p w14:paraId="43C2ADF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ЦеныНомеровСрезПоследних.Период КАК Период,</w:t>
      </w:r>
    </w:p>
    <w:p w14:paraId="1E98E4F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ГостиничныеНомера.Наименование КАК Наименование,</w:t>
      </w:r>
    </w:p>
    <w:p w14:paraId="6A9420A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ЦеныНомеровСрезПоследних.Цена КАК Цена</w:t>
      </w:r>
    </w:p>
    <w:p w14:paraId="4FB5B9D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ИЗ</w:t>
      </w:r>
    </w:p>
    <w:p w14:paraId="09A6C9F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Справочник.ГостиничныеНомера КАК ГостиничныеНомера</w:t>
      </w:r>
    </w:p>
    <w:p w14:paraId="5E9EDB4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ЛЕВОЕ СОЕДИНЕНИЕ РегистрСведений.ЦеныНомеров.СрезПоследних КАК ЦеныНомеровСрезПоследних</w:t>
      </w:r>
    </w:p>
    <w:p w14:paraId="43F7FCEF" w14:textId="0F4FF942" w:rsidR="00AB4ECC" w:rsidRPr="00E95F16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ПО (ЦеныНомеровСрезПоследних.ГостиничныйНомер = ГостиничныеНомера.Ссылка)</w:t>
      </w:r>
    </w:p>
    <w:p w14:paraId="29C5C0F8" w14:textId="166B000E" w:rsidR="00AB4ECC" w:rsidRPr="00E95F16" w:rsidRDefault="00AB4ECC" w:rsidP="009E1412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13</w:t>
      </w:r>
      <w:r w:rsidR="00400BAF">
        <w:rPr>
          <w:sz w:val="28"/>
          <w:szCs w:val="28"/>
        </w:rPr>
        <w:t xml:space="preserve"> – СКД «Рейтинг продаж»</w:t>
      </w:r>
    </w:p>
    <w:p w14:paraId="760AA97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ВЫБРАТЬ</w:t>
      </w:r>
    </w:p>
    <w:p w14:paraId="1213E80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ПродажиОбороты.Номенклатура КАК Номенклатура,</w:t>
      </w:r>
    </w:p>
    <w:p w14:paraId="20B8945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ПродажиОбороты.Сотрудник КАК Сотрудник,</w:t>
      </w:r>
    </w:p>
    <w:p w14:paraId="641F412A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ПродажиОбороты.КоличествоОборот КАК Количество,</w:t>
      </w:r>
    </w:p>
    <w:p w14:paraId="1E13E29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ПродажиОбороты.ВыручкаОборот КАК Выручка</w:t>
      </w:r>
    </w:p>
    <w:p w14:paraId="7BE992A0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ИЗ</w:t>
      </w:r>
    </w:p>
    <w:p w14:paraId="69B0DCCE" w14:textId="21EDE3F1" w:rsidR="008F4097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РегистрНакопления.Продажи.Обороты КАК ПродажиОбороты</w:t>
      </w:r>
    </w:p>
    <w:p w14:paraId="3E4E59A3" w14:textId="77777777" w:rsidR="00400BAF" w:rsidRPr="00E95F16" w:rsidRDefault="00400BAF" w:rsidP="00400BAF">
      <w:pPr>
        <w:rPr>
          <w:sz w:val="28"/>
          <w:szCs w:val="28"/>
        </w:rPr>
      </w:pPr>
    </w:p>
    <w:p w14:paraId="2F2792E4" w14:textId="4D82F575" w:rsidR="008F4097" w:rsidRPr="00E95F16" w:rsidRDefault="008F4097" w:rsidP="009E1412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14</w:t>
      </w:r>
      <w:r w:rsidR="00400BAF">
        <w:rPr>
          <w:sz w:val="28"/>
          <w:szCs w:val="28"/>
        </w:rPr>
        <w:t xml:space="preserve"> – СКД «Прайс-лист услуг»</w:t>
      </w:r>
    </w:p>
    <w:p w14:paraId="0B34B50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ВЫБРАТЬ</w:t>
      </w:r>
    </w:p>
    <w:p w14:paraId="0012171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ЦеныУслугСрезПоследних.Период КАК Период,</w:t>
      </w:r>
    </w:p>
    <w:p w14:paraId="510D0B7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СПРУслуги.Наименование КАК Наименование,</w:t>
      </w:r>
    </w:p>
    <w:p w14:paraId="7C7D0DCC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ЦеныУслугСрезПоследних.Цена КАК Цена</w:t>
      </w:r>
    </w:p>
    <w:p w14:paraId="64873C7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ИЗ</w:t>
      </w:r>
    </w:p>
    <w:p w14:paraId="3327E76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Справочник.Услуги КАК СПРУслуги</w:t>
      </w:r>
    </w:p>
    <w:p w14:paraId="1CE5B835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ЛЕВОЕ СОЕДИНЕНИЕ РегистрСведений.ЦеныУслуг.СрезПоследних КАК ЦеныУслугСрезПоследних</w:t>
      </w:r>
    </w:p>
    <w:p w14:paraId="7870A8FA" w14:textId="16FBB828" w:rsidR="003041B2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ПО (ЦеныУслугСрезПоследних.Услуга = СПРУслуги.Ссылка)</w:t>
      </w:r>
    </w:p>
    <w:p w14:paraId="51D485F6" w14:textId="77777777" w:rsidR="00400BAF" w:rsidRPr="00E95F16" w:rsidRDefault="00400BAF" w:rsidP="00400BAF">
      <w:pPr>
        <w:rPr>
          <w:sz w:val="28"/>
          <w:szCs w:val="28"/>
        </w:rPr>
      </w:pPr>
    </w:p>
    <w:p w14:paraId="0E271F54" w14:textId="584E13D2" w:rsidR="003041B2" w:rsidRPr="00E95F16" w:rsidRDefault="003041B2" w:rsidP="009E1412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15</w:t>
      </w:r>
      <w:r w:rsidR="00400BAF">
        <w:rPr>
          <w:sz w:val="28"/>
          <w:szCs w:val="28"/>
        </w:rPr>
        <w:t xml:space="preserve"> – СКД «Оборотно-сальдовая ведомость»</w:t>
      </w:r>
    </w:p>
    <w:p w14:paraId="57584A2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ВЫБРАТЬ</w:t>
      </w:r>
    </w:p>
    <w:p w14:paraId="71216699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Основной.Ссылка КАК Счет,</w:t>
      </w:r>
    </w:p>
    <w:p w14:paraId="2969F0C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ХозРасчетныйОстаткиИОбороты.СуммаНачальныйРазвернутыйОстатокДт КАК НачОстатокДт,</w:t>
      </w:r>
    </w:p>
    <w:p w14:paraId="604692B3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lastRenderedPageBreak/>
        <w:tab/>
        <w:t>ХозРасчетныйОстаткиИОбороты.СуммаНачальныйРазвернутыйОстатокКт КАК НачОстатокКт,</w:t>
      </w:r>
    </w:p>
    <w:p w14:paraId="0E76D4C4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ХозРасчетныйОстаткиИОбороты.СуммаОборотДт КАК ОборотДт,</w:t>
      </w:r>
    </w:p>
    <w:p w14:paraId="7FCD20B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ХозРасчетныйОстаткиИОбороты.СуммаОборотКт КАК ОборотКт,</w:t>
      </w:r>
    </w:p>
    <w:p w14:paraId="7B6D118D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ХозРасчетныйОстаткиИОбороты.СуммаКонечныйРазвернутыйОстатокДт КАК КонОстатокДт,</w:t>
      </w:r>
    </w:p>
    <w:p w14:paraId="22473ED8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ХозРасчетныйОстаткиИОбороты.СуммаКонечныйРазвернутыйОстатокКт КАК КонОстатокКт</w:t>
      </w:r>
    </w:p>
    <w:p w14:paraId="2242983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ИЗ</w:t>
      </w:r>
    </w:p>
    <w:p w14:paraId="6FD77011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ПланСчетов.Основной КАК Основной</w:t>
      </w:r>
    </w:p>
    <w:p w14:paraId="36F32B72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ЛЕВОЕ СОЕДИНЕНИЕ РегистрБухгалтерии.ХозРасчетный.ОстаткиИОбороты КАК ХозРасчетныйОстаткиИОбороты</w:t>
      </w:r>
    </w:p>
    <w:p w14:paraId="1B0CC2CE" w14:textId="7F2AA8FB" w:rsidR="003041B2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</w:r>
      <w:r w:rsidRPr="00400BAF">
        <w:rPr>
          <w:sz w:val="28"/>
          <w:szCs w:val="28"/>
        </w:rPr>
        <w:tab/>
        <w:t>ПО (ХозРасчетныйОстаткиИОбороты.Счет = Основной.Ссылка)</w:t>
      </w:r>
    </w:p>
    <w:p w14:paraId="22A194C1" w14:textId="77777777" w:rsidR="00400BAF" w:rsidRDefault="00400BAF" w:rsidP="00400BAF">
      <w:pPr>
        <w:rPr>
          <w:sz w:val="28"/>
          <w:szCs w:val="28"/>
        </w:rPr>
      </w:pPr>
    </w:p>
    <w:p w14:paraId="1B3A88CB" w14:textId="086A6BEB" w:rsidR="00400BAF" w:rsidRPr="00E95F16" w:rsidRDefault="00400BAF" w:rsidP="00400BAF">
      <w:pPr>
        <w:jc w:val="right"/>
        <w:rPr>
          <w:sz w:val="28"/>
          <w:szCs w:val="28"/>
        </w:rPr>
      </w:pPr>
      <w:r w:rsidRPr="00E95F16">
        <w:rPr>
          <w:sz w:val="28"/>
          <w:szCs w:val="28"/>
        </w:rPr>
        <w:t>Приложение 1</w:t>
      </w:r>
      <w:r>
        <w:rPr>
          <w:sz w:val="28"/>
          <w:szCs w:val="28"/>
        </w:rPr>
        <w:t>6 – СКД «Статус номеров»</w:t>
      </w:r>
    </w:p>
    <w:p w14:paraId="41817246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ВЫБРАТЬ</w:t>
      </w:r>
    </w:p>
    <w:p w14:paraId="1E09CD8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СтатусНомеров.Период КАК Период,</w:t>
      </w:r>
    </w:p>
    <w:p w14:paraId="791FB08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СтатусНомеров.ГостиничныйНомер КАК ГостиничныйНомер,</w:t>
      </w:r>
    </w:p>
    <w:p w14:paraId="4FC4131E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СтатусНомеров.Статус КАК Статус</w:t>
      </w:r>
    </w:p>
    <w:p w14:paraId="301E4B47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ИЗ</w:t>
      </w:r>
    </w:p>
    <w:p w14:paraId="153AB36B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РегистрСведений.СтатусНомеров КАК СтатусНомеров</w:t>
      </w:r>
    </w:p>
    <w:p w14:paraId="0801D46F" w14:textId="77777777" w:rsidR="00400BAF" w:rsidRPr="00400BAF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>ГДЕ</w:t>
      </w:r>
    </w:p>
    <w:p w14:paraId="363E9DDA" w14:textId="493F6184" w:rsidR="00400BAF" w:rsidRPr="00E95F16" w:rsidRDefault="00400BAF" w:rsidP="00400BAF">
      <w:pPr>
        <w:rPr>
          <w:sz w:val="28"/>
          <w:szCs w:val="28"/>
        </w:rPr>
      </w:pPr>
      <w:r w:rsidRPr="00400BAF">
        <w:rPr>
          <w:sz w:val="28"/>
          <w:szCs w:val="28"/>
        </w:rPr>
        <w:tab/>
        <w:t>СтатусНомеров.Период МЕЖДУ &amp;ДатаНачала И &amp;ДатаОкончания</w:t>
      </w:r>
    </w:p>
    <w:sectPr w:rsidR="00400BAF" w:rsidRPr="00E95F16" w:rsidSect="00650667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6E6C25" w14:textId="77777777" w:rsidR="00DE53B8" w:rsidRDefault="00DE53B8" w:rsidP="00B164D5">
      <w:r>
        <w:separator/>
      </w:r>
    </w:p>
  </w:endnote>
  <w:endnote w:type="continuationSeparator" w:id="0">
    <w:p w14:paraId="328E9250" w14:textId="77777777" w:rsidR="00DE53B8" w:rsidRDefault="00DE53B8" w:rsidP="00B164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71253059"/>
      <w:docPartObj>
        <w:docPartGallery w:val="Page Numbers (Bottom of Page)"/>
        <w:docPartUnique/>
      </w:docPartObj>
    </w:sdtPr>
    <w:sdtEndPr/>
    <w:sdtContent>
      <w:p w14:paraId="2D92B3B3" w14:textId="7E9AA725" w:rsidR="0084065A" w:rsidRDefault="0084065A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9DEB8A2" w14:textId="77777777" w:rsidR="0084065A" w:rsidRDefault="0084065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71E6A2" w14:textId="77777777" w:rsidR="00DE53B8" w:rsidRDefault="00DE53B8" w:rsidP="00B164D5">
      <w:r>
        <w:separator/>
      </w:r>
    </w:p>
  </w:footnote>
  <w:footnote w:type="continuationSeparator" w:id="0">
    <w:p w14:paraId="301D034C" w14:textId="77777777" w:rsidR="00DE53B8" w:rsidRDefault="00DE53B8" w:rsidP="00B164D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57550"/>
    <w:multiLevelType w:val="hybridMultilevel"/>
    <w:tmpl w:val="7944CB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05F6396"/>
    <w:multiLevelType w:val="hybridMultilevel"/>
    <w:tmpl w:val="858A90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791602"/>
    <w:multiLevelType w:val="hybridMultilevel"/>
    <w:tmpl w:val="1CF0A8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685EC8"/>
    <w:multiLevelType w:val="hybridMultilevel"/>
    <w:tmpl w:val="F0A44C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81206E"/>
    <w:multiLevelType w:val="hybridMultilevel"/>
    <w:tmpl w:val="8D4C3C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2F2D73"/>
    <w:multiLevelType w:val="hybridMultilevel"/>
    <w:tmpl w:val="7CF421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17D7E02"/>
    <w:multiLevelType w:val="hybridMultilevel"/>
    <w:tmpl w:val="A7667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2B47B18"/>
    <w:multiLevelType w:val="hybridMultilevel"/>
    <w:tmpl w:val="1B9EC9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A57D1F"/>
    <w:multiLevelType w:val="hybridMultilevel"/>
    <w:tmpl w:val="B23AF2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863BF7"/>
    <w:multiLevelType w:val="hybridMultilevel"/>
    <w:tmpl w:val="4AA883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B75813"/>
    <w:multiLevelType w:val="hybridMultilevel"/>
    <w:tmpl w:val="36F01F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BE26D0F"/>
    <w:multiLevelType w:val="hybridMultilevel"/>
    <w:tmpl w:val="622835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EDA5957"/>
    <w:multiLevelType w:val="hybridMultilevel"/>
    <w:tmpl w:val="5C64BF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1305C9A"/>
    <w:multiLevelType w:val="hybridMultilevel"/>
    <w:tmpl w:val="AEA0CA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4E5174D"/>
    <w:multiLevelType w:val="hybridMultilevel"/>
    <w:tmpl w:val="2B3889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7C57B4E"/>
    <w:multiLevelType w:val="hybridMultilevel"/>
    <w:tmpl w:val="8864D6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2256F7"/>
    <w:multiLevelType w:val="hybridMultilevel"/>
    <w:tmpl w:val="06F074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E75026E"/>
    <w:multiLevelType w:val="hybridMultilevel"/>
    <w:tmpl w:val="E46826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0F7989"/>
    <w:multiLevelType w:val="hybridMultilevel"/>
    <w:tmpl w:val="81D8A46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972182"/>
    <w:multiLevelType w:val="hybridMultilevel"/>
    <w:tmpl w:val="4DBEC2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B8929A7"/>
    <w:multiLevelType w:val="hybridMultilevel"/>
    <w:tmpl w:val="37C87B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0D1899"/>
    <w:multiLevelType w:val="hybridMultilevel"/>
    <w:tmpl w:val="962491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BB9288A"/>
    <w:multiLevelType w:val="hybridMultilevel"/>
    <w:tmpl w:val="FFDE7C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EA67E05"/>
    <w:multiLevelType w:val="hybridMultilevel"/>
    <w:tmpl w:val="D79C0A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1"/>
  </w:num>
  <w:num w:numId="3">
    <w:abstractNumId w:val="16"/>
  </w:num>
  <w:num w:numId="4">
    <w:abstractNumId w:val="20"/>
  </w:num>
  <w:num w:numId="5">
    <w:abstractNumId w:val="15"/>
  </w:num>
  <w:num w:numId="6">
    <w:abstractNumId w:val="17"/>
  </w:num>
  <w:num w:numId="7">
    <w:abstractNumId w:val="13"/>
  </w:num>
  <w:num w:numId="8">
    <w:abstractNumId w:val="6"/>
  </w:num>
  <w:num w:numId="9">
    <w:abstractNumId w:val="3"/>
  </w:num>
  <w:num w:numId="10">
    <w:abstractNumId w:val="3"/>
  </w:num>
  <w:num w:numId="11">
    <w:abstractNumId w:val="10"/>
  </w:num>
  <w:num w:numId="12">
    <w:abstractNumId w:val="5"/>
  </w:num>
  <w:num w:numId="13">
    <w:abstractNumId w:val="8"/>
  </w:num>
  <w:num w:numId="14">
    <w:abstractNumId w:val="11"/>
  </w:num>
  <w:num w:numId="15">
    <w:abstractNumId w:val="18"/>
  </w:num>
  <w:num w:numId="16">
    <w:abstractNumId w:val="9"/>
  </w:num>
  <w:num w:numId="17">
    <w:abstractNumId w:val="22"/>
  </w:num>
  <w:num w:numId="18">
    <w:abstractNumId w:val="19"/>
  </w:num>
  <w:num w:numId="19">
    <w:abstractNumId w:val="0"/>
  </w:num>
  <w:num w:numId="20">
    <w:abstractNumId w:val="0"/>
  </w:num>
  <w:num w:numId="21">
    <w:abstractNumId w:val="14"/>
  </w:num>
  <w:num w:numId="22">
    <w:abstractNumId w:val="12"/>
  </w:num>
  <w:num w:numId="23">
    <w:abstractNumId w:val="4"/>
  </w:num>
  <w:num w:numId="24">
    <w:abstractNumId w:val="23"/>
  </w:num>
  <w:num w:numId="25">
    <w:abstractNumId w:val="1"/>
  </w:num>
  <w:num w:numId="2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4887"/>
    <w:rsid w:val="00002464"/>
    <w:rsid w:val="00013073"/>
    <w:rsid w:val="000274D0"/>
    <w:rsid w:val="00034D08"/>
    <w:rsid w:val="0004089C"/>
    <w:rsid w:val="00052242"/>
    <w:rsid w:val="000638F4"/>
    <w:rsid w:val="00074550"/>
    <w:rsid w:val="00083A9A"/>
    <w:rsid w:val="000850D8"/>
    <w:rsid w:val="000939E8"/>
    <w:rsid w:val="000A1444"/>
    <w:rsid w:val="000B4115"/>
    <w:rsid w:val="000C7A2F"/>
    <w:rsid w:val="000D002A"/>
    <w:rsid w:val="000F3C1E"/>
    <w:rsid w:val="001067D1"/>
    <w:rsid w:val="0011446A"/>
    <w:rsid w:val="00116B3C"/>
    <w:rsid w:val="001241B5"/>
    <w:rsid w:val="00132F49"/>
    <w:rsid w:val="00136ED3"/>
    <w:rsid w:val="00137E69"/>
    <w:rsid w:val="00163C42"/>
    <w:rsid w:val="00170A64"/>
    <w:rsid w:val="00171F31"/>
    <w:rsid w:val="001849A7"/>
    <w:rsid w:val="00195067"/>
    <w:rsid w:val="001A43B5"/>
    <w:rsid w:val="001B20EE"/>
    <w:rsid w:val="001C3444"/>
    <w:rsid w:val="001D744A"/>
    <w:rsid w:val="001E5005"/>
    <w:rsid w:val="001F5AF2"/>
    <w:rsid w:val="00203AE6"/>
    <w:rsid w:val="00210EBF"/>
    <w:rsid w:val="00215434"/>
    <w:rsid w:val="00230F41"/>
    <w:rsid w:val="002435DB"/>
    <w:rsid w:val="00243D2B"/>
    <w:rsid w:val="002463B5"/>
    <w:rsid w:val="0025430D"/>
    <w:rsid w:val="00257E53"/>
    <w:rsid w:val="00277B62"/>
    <w:rsid w:val="0028229A"/>
    <w:rsid w:val="00282B4E"/>
    <w:rsid w:val="00285172"/>
    <w:rsid w:val="00285FC2"/>
    <w:rsid w:val="002A0A47"/>
    <w:rsid w:val="002A255D"/>
    <w:rsid w:val="002C2396"/>
    <w:rsid w:val="002C41FC"/>
    <w:rsid w:val="002E6E3B"/>
    <w:rsid w:val="002F299C"/>
    <w:rsid w:val="002F52E4"/>
    <w:rsid w:val="003041B2"/>
    <w:rsid w:val="00307E7B"/>
    <w:rsid w:val="0032664B"/>
    <w:rsid w:val="003312D8"/>
    <w:rsid w:val="00333427"/>
    <w:rsid w:val="00335F49"/>
    <w:rsid w:val="003447A8"/>
    <w:rsid w:val="00364A46"/>
    <w:rsid w:val="00380049"/>
    <w:rsid w:val="0038172E"/>
    <w:rsid w:val="00383E0A"/>
    <w:rsid w:val="003878BE"/>
    <w:rsid w:val="00397668"/>
    <w:rsid w:val="003A1733"/>
    <w:rsid w:val="003B13DA"/>
    <w:rsid w:val="003B246E"/>
    <w:rsid w:val="003C3861"/>
    <w:rsid w:val="003C388A"/>
    <w:rsid w:val="003C4814"/>
    <w:rsid w:val="003D4887"/>
    <w:rsid w:val="003F2F6D"/>
    <w:rsid w:val="00400BAF"/>
    <w:rsid w:val="00405FC1"/>
    <w:rsid w:val="00407665"/>
    <w:rsid w:val="004135B5"/>
    <w:rsid w:val="00415D1E"/>
    <w:rsid w:val="0041615B"/>
    <w:rsid w:val="00426E99"/>
    <w:rsid w:val="004331A5"/>
    <w:rsid w:val="00433432"/>
    <w:rsid w:val="00433836"/>
    <w:rsid w:val="0043739A"/>
    <w:rsid w:val="00442618"/>
    <w:rsid w:val="004440AB"/>
    <w:rsid w:val="00471131"/>
    <w:rsid w:val="00483C4F"/>
    <w:rsid w:val="00483E48"/>
    <w:rsid w:val="00496443"/>
    <w:rsid w:val="004D12C6"/>
    <w:rsid w:val="004D67A9"/>
    <w:rsid w:val="004E584D"/>
    <w:rsid w:val="00502BB5"/>
    <w:rsid w:val="00502E11"/>
    <w:rsid w:val="005050BE"/>
    <w:rsid w:val="00505EE8"/>
    <w:rsid w:val="00522F46"/>
    <w:rsid w:val="0052737B"/>
    <w:rsid w:val="00534180"/>
    <w:rsid w:val="00544A8A"/>
    <w:rsid w:val="0054719E"/>
    <w:rsid w:val="005514D4"/>
    <w:rsid w:val="00553D4C"/>
    <w:rsid w:val="00556B6B"/>
    <w:rsid w:val="00562F3D"/>
    <w:rsid w:val="005672E7"/>
    <w:rsid w:val="00572792"/>
    <w:rsid w:val="00577EE8"/>
    <w:rsid w:val="0058170F"/>
    <w:rsid w:val="005914E0"/>
    <w:rsid w:val="005936A2"/>
    <w:rsid w:val="005A6817"/>
    <w:rsid w:val="005C66D1"/>
    <w:rsid w:val="005D1ADF"/>
    <w:rsid w:val="005D6CC8"/>
    <w:rsid w:val="005E5F28"/>
    <w:rsid w:val="00604AB8"/>
    <w:rsid w:val="006242CC"/>
    <w:rsid w:val="006456C7"/>
    <w:rsid w:val="00650667"/>
    <w:rsid w:val="006566BB"/>
    <w:rsid w:val="00662794"/>
    <w:rsid w:val="006655BA"/>
    <w:rsid w:val="006774C0"/>
    <w:rsid w:val="00680F5F"/>
    <w:rsid w:val="006A5554"/>
    <w:rsid w:val="006A65A5"/>
    <w:rsid w:val="006B6690"/>
    <w:rsid w:val="006D2579"/>
    <w:rsid w:val="006D5213"/>
    <w:rsid w:val="006E14A7"/>
    <w:rsid w:val="006E27A0"/>
    <w:rsid w:val="006E415E"/>
    <w:rsid w:val="006F176A"/>
    <w:rsid w:val="006F20FB"/>
    <w:rsid w:val="007159F8"/>
    <w:rsid w:val="0072045B"/>
    <w:rsid w:val="00733083"/>
    <w:rsid w:val="00735A58"/>
    <w:rsid w:val="00744F64"/>
    <w:rsid w:val="00751F11"/>
    <w:rsid w:val="00764581"/>
    <w:rsid w:val="0077659F"/>
    <w:rsid w:val="00776789"/>
    <w:rsid w:val="007772D7"/>
    <w:rsid w:val="0079159F"/>
    <w:rsid w:val="007A44E6"/>
    <w:rsid w:val="007A7B93"/>
    <w:rsid w:val="007B0559"/>
    <w:rsid w:val="007B788E"/>
    <w:rsid w:val="007C5898"/>
    <w:rsid w:val="007E6862"/>
    <w:rsid w:val="007F00E3"/>
    <w:rsid w:val="0081211C"/>
    <w:rsid w:val="008360AA"/>
    <w:rsid w:val="0083759F"/>
    <w:rsid w:val="008404B9"/>
    <w:rsid w:val="0084065A"/>
    <w:rsid w:val="008407F2"/>
    <w:rsid w:val="00843886"/>
    <w:rsid w:val="00845EE6"/>
    <w:rsid w:val="008523AD"/>
    <w:rsid w:val="008566AE"/>
    <w:rsid w:val="00856724"/>
    <w:rsid w:val="00861313"/>
    <w:rsid w:val="00864905"/>
    <w:rsid w:val="0087038A"/>
    <w:rsid w:val="00875890"/>
    <w:rsid w:val="008A1301"/>
    <w:rsid w:val="008A1971"/>
    <w:rsid w:val="008B10C4"/>
    <w:rsid w:val="008C0E26"/>
    <w:rsid w:val="008C5A09"/>
    <w:rsid w:val="008C7018"/>
    <w:rsid w:val="008C7622"/>
    <w:rsid w:val="008D0DC9"/>
    <w:rsid w:val="008D410A"/>
    <w:rsid w:val="008F0132"/>
    <w:rsid w:val="008F4097"/>
    <w:rsid w:val="00924F29"/>
    <w:rsid w:val="00930A5E"/>
    <w:rsid w:val="00934E64"/>
    <w:rsid w:val="00936411"/>
    <w:rsid w:val="009408B1"/>
    <w:rsid w:val="00943075"/>
    <w:rsid w:val="009511E4"/>
    <w:rsid w:val="0095350B"/>
    <w:rsid w:val="00957B8F"/>
    <w:rsid w:val="00960397"/>
    <w:rsid w:val="0096444A"/>
    <w:rsid w:val="00981824"/>
    <w:rsid w:val="00981BAC"/>
    <w:rsid w:val="00982205"/>
    <w:rsid w:val="00984CD9"/>
    <w:rsid w:val="00987227"/>
    <w:rsid w:val="00993728"/>
    <w:rsid w:val="009A0A78"/>
    <w:rsid w:val="009A6796"/>
    <w:rsid w:val="009D0E69"/>
    <w:rsid w:val="009D6DD5"/>
    <w:rsid w:val="009D772E"/>
    <w:rsid w:val="009E1412"/>
    <w:rsid w:val="009F784D"/>
    <w:rsid w:val="00A02D67"/>
    <w:rsid w:val="00A067A4"/>
    <w:rsid w:val="00A130E1"/>
    <w:rsid w:val="00A20266"/>
    <w:rsid w:val="00A2444D"/>
    <w:rsid w:val="00A3205A"/>
    <w:rsid w:val="00A322BE"/>
    <w:rsid w:val="00A47004"/>
    <w:rsid w:val="00A502C1"/>
    <w:rsid w:val="00A50621"/>
    <w:rsid w:val="00A5573F"/>
    <w:rsid w:val="00A63A3C"/>
    <w:rsid w:val="00A83EDD"/>
    <w:rsid w:val="00A85949"/>
    <w:rsid w:val="00AB08F3"/>
    <w:rsid w:val="00AB20D1"/>
    <w:rsid w:val="00AB4ECC"/>
    <w:rsid w:val="00AC07A4"/>
    <w:rsid w:val="00AD0277"/>
    <w:rsid w:val="00AD6874"/>
    <w:rsid w:val="00AE4227"/>
    <w:rsid w:val="00AE6C01"/>
    <w:rsid w:val="00AF0F8D"/>
    <w:rsid w:val="00AF4718"/>
    <w:rsid w:val="00B0036B"/>
    <w:rsid w:val="00B164D5"/>
    <w:rsid w:val="00B20EC0"/>
    <w:rsid w:val="00B3437E"/>
    <w:rsid w:val="00B41ACF"/>
    <w:rsid w:val="00B536EE"/>
    <w:rsid w:val="00B57EAD"/>
    <w:rsid w:val="00B6090A"/>
    <w:rsid w:val="00B6287D"/>
    <w:rsid w:val="00B652B5"/>
    <w:rsid w:val="00B659C1"/>
    <w:rsid w:val="00B65B2E"/>
    <w:rsid w:val="00B77501"/>
    <w:rsid w:val="00B82A2D"/>
    <w:rsid w:val="00B92404"/>
    <w:rsid w:val="00BA4868"/>
    <w:rsid w:val="00BB23FE"/>
    <w:rsid w:val="00BB790C"/>
    <w:rsid w:val="00BC5B0E"/>
    <w:rsid w:val="00BF54FC"/>
    <w:rsid w:val="00C00A19"/>
    <w:rsid w:val="00C07ADC"/>
    <w:rsid w:val="00C15103"/>
    <w:rsid w:val="00C440DC"/>
    <w:rsid w:val="00C508FF"/>
    <w:rsid w:val="00C5297A"/>
    <w:rsid w:val="00C7207A"/>
    <w:rsid w:val="00C81F59"/>
    <w:rsid w:val="00C83516"/>
    <w:rsid w:val="00CA22AB"/>
    <w:rsid w:val="00CA5805"/>
    <w:rsid w:val="00CA7E05"/>
    <w:rsid w:val="00CB755F"/>
    <w:rsid w:val="00CC4A6D"/>
    <w:rsid w:val="00CC7B81"/>
    <w:rsid w:val="00CD1DBE"/>
    <w:rsid w:val="00CD4B18"/>
    <w:rsid w:val="00CF1CBD"/>
    <w:rsid w:val="00CF1EF1"/>
    <w:rsid w:val="00D03703"/>
    <w:rsid w:val="00D12323"/>
    <w:rsid w:val="00D22384"/>
    <w:rsid w:val="00D271DE"/>
    <w:rsid w:val="00D32CAC"/>
    <w:rsid w:val="00D35BB1"/>
    <w:rsid w:val="00D5691F"/>
    <w:rsid w:val="00D60EE1"/>
    <w:rsid w:val="00D8214F"/>
    <w:rsid w:val="00D8339C"/>
    <w:rsid w:val="00D860DD"/>
    <w:rsid w:val="00D90339"/>
    <w:rsid w:val="00D91268"/>
    <w:rsid w:val="00D95457"/>
    <w:rsid w:val="00DA0574"/>
    <w:rsid w:val="00DA379E"/>
    <w:rsid w:val="00DB108F"/>
    <w:rsid w:val="00DC110F"/>
    <w:rsid w:val="00DC1444"/>
    <w:rsid w:val="00DD138F"/>
    <w:rsid w:val="00DE2D3F"/>
    <w:rsid w:val="00DE53B8"/>
    <w:rsid w:val="00DF3B37"/>
    <w:rsid w:val="00E0670A"/>
    <w:rsid w:val="00E176F9"/>
    <w:rsid w:val="00E30CD3"/>
    <w:rsid w:val="00E43880"/>
    <w:rsid w:val="00E5096C"/>
    <w:rsid w:val="00E54B44"/>
    <w:rsid w:val="00E725EC"/>
    <w:rsid w:val="00E73F1C"/>
    <w:rsid w:val="00E748C3"/>
    <w:rsid w:val="00E75D89"/>
    <w:rsid w:val="00E95F16"/>
    <w:rsid w:val="00EB118F"/>
    <w:rsid w:val="00EB5DD1"/>
    <w:rsid w:val="00EC120B"/>
    <w:rsid w:val="00EC38F6"/>
    <w:rsid w:val="00EC4D7F"/>
    <w:rsid w:val="00ED66A1"/>
    <w:rsid w:val="00EE6079"/>
    <w:rsid w:val="00EF611E"/>
    <w:rsid w:val="00EF75B0"/>
    <w:rsid w:val="00F00477"/>
    <w:rsid w:val="00F21615"/>
    <w:rsid w:val="00F34FFA"/>
    <w:rsid w:val="00F47457"/>
    <w:rsid w:val="00F51C8B"/>
    <w:rsid w:val="00F53535"/>
    <w:rsid w:val="00F90755"/>
    <w:rsid w:val="00F90919"/>
    <w:rsid w:val="00FB621D"/>
    <w:rsid w:val="00FF5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CD0F0F"/>
  <w15:chartTrackingRefBased/>
  <w15:docId w15:val="{ACE15703-CA02-4027-B114-9C45432DDF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44F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83ED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83ED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430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unhideWhenUsed/>
    <w:rsid w:val="00735A58"/>
    <w:pPr>
      <w:ind w:firstLine="709"/>
      <w:jc w:val="both"/>
    </w:pPr>
    <w:rPr>
      <w:sz w:val="28"/>
    </w:rPr>
  </w:style>
  <w:style w:type="character" w:customStyle="1" w:styleId="a4">
    <w:name w:val="Основной текст с отступом Знак"/>
    <w:basedOn w:val="a0"/>
    <w:link w:val="a3"/>
    <w:rsid w:val="00735A58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3EDD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A83ED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5">
    <w:name w:val="TOC Heading"/>
    <w:basedOn w:val="1"/>
    <w:next w:val="a"/>
    <w:uiPriority w:val="39"/>
    <w:unhideWhenUsed/>
    <w:qFormat/>
    <w:rsid w:val="00A83EDD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A83E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83EDD"/>
    <w:pPr>
      <w:spacing w:after="100"/>
      <w:ind w:left="200"/>
    </w:pPr>
  </w:style>
  <w:style w:type="character" w:styleId="a6">
    <w:name w:val="Hyperlink"/>
    <w:basedOn w:val="a0"/>
    <w:uiPriority w:val="99"/>
    <w:unhideWhenUsed/>
    <w:rsid w:val="00A83EDD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B164D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164D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B164D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164D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List Paragraph"/>
    <w:basedOn w:val="a"/>
    <w:uiPriority w:val="34"/>
    <w:qFormat/>
    <w:rsid w:val="0081211C"/>
    <w:pPr>
      <w:ind w:left="720"/>
      <w:contextualSpacing/>
    </w:pPr>
  </w:style>
  <w:style w:type="paragraph" w:styleId="ac">
    <w:name w:val="Normal (Web)"/>
    <w:basedOn w:val="a"/>
    <w:uiPriority w:val="99"/>
    <w:semiHidden/>
    <w:unhideWhenUsed/>
    <w:rsid w:val="00BC5B0E"/>
    <w:pPr>
      <w:spacing w:before="100" w:beforeAutospacing="1" w:after="100" w:afterAutospacing="1"/>
    </w:pPr>
    <w:rPr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04089C"/>
    <w:pPr>
      <w:spacing w:after="100"/>
      <w:ind w:left="400"/>
    </w:pPr>
  </w:style>
  <w:style w:type="character" w:customStyle="1" w:styleId="30">
    <w:name w:val="Заголовок 3 Знак"/>
    <w:basedOn w:val="a0"/>
    <w:link w:val="3"/>
    <w:uiPriority w:val="9"/>
    <w:rsid w:val="00943075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86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2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4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3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1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99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12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1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1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7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27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6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0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0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2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7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2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7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0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34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53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2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8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89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80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0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63" Type="http://schemas.openxmlformats.org/officeDocument/2006/relationships/image" Target="media/image53.png"/><Relationship Id="rId84" Type="http://schemas.openxmlformats.org/officeDocument/2006/relationships/image" Target="media/image74.png"/><Relationship Id="rId138" Type="http://schemas.openxmlformats.org/officeDocument/2006/relationships/image" Target="media/image128.png"/><Relationship Id="rId159" Type="http://schemas.openxmlformats.org/officeDocument/2006/relationships/image" Target="media/image149.png"/><Relationship Id="rId170" Type="http://schemas.openxmlformats.org/officeDocument/2006/relationships/image" Target="media/image160.png"/><Relationship Id="rId107" Type="http://schemas.openxmlformats.org/officeDocument/2006/relationships/image" Target="media/image97.png"/><Relationship Id="rId11" Type="http://schemas.openxmlformats.org/officeDocument/2006/relationships/image" Target="media/image2.png"/><Relationship Id="rId32" Type="http://schemas.openxmlformats.org/officeDocument/2006/relationships/image" Target="media/image23.png"/><Relationship Id="rId53" Type="http://schemas.openxmlformats.org/officeDocument/2006/relationships/image" Target="media/image43.png"/><Relationship Id="rId74" Type="http://schemas.openxmlformats.org/officeDocument/2006/relationships/image" Target="media/image64.png"/><Relationship Id="rId128" Type="http://schemas.openxmlformats.org/officeDocument/2006/relationships/image" Target="media/image118.png"/><Relationship Id="rId149" Type="http://schemas.openxmlformats.org/officeDocument/2006/relationships/image" Target="media/image139.png"/><Relationship Id="rId5" Type="http://schemas.openxmlformats.org/officeDocument/2006/relationships/webSettings" Target="webSettings.xml"/><Relationship Id="rId95" Type="http://schemas.openxmlformats.org/officeDocument/2006/relationships/image" Target="media/image85.png"/><Relationship Id="rId160" Type="http://schemas.openxmlformats.org/officeDocument/2006/relationships/image" Target="media/image150.png"/><Relationship Id="rId22" Type="http://schemas.openxmlformats.org/officeDocument/2006/relationships/image" Target="media/image13.png"/><Relationship Id="rId43" Type="http://schemas.openxmlformats.org/officeDocument/2006/relationships/image" Target="media/image34.png"/><Relationship Id="rId64" Type="http://schemas.openxmlformats.org/officeDocument/2006/relationships/image" Target="media/image54.png"/><Relationship Id="rId118" Type="http://schemas.openxmlformats.org/officeDocument/2006/relationships/image" Target="media/image108.png"/><Relationship Id="rId139" Type="http://schemas.openxmlformats.org/officeDocument/2006/relationships/image" Target="media/image129.png"/><Relationship Id="rId85" Type="http://schemas.openxmlformats.org/officeDocument/2006/relationships/image" Target="media/image75.png"/><Relationship Id="rId150" Type="http://schemas.openxmlformats.org/officeDocument/2006/relationships/image" Target="media/image140.png"/><Relationship Id="rId171" Type="http://schemas.openxmlformats.org/officeDocument/2006/relationships/image" Target="media/image161.png"/><Relationship Id="rId12" Type="http://schemas.openxmlformats.org/officeDocument/2006/relationships/image" Target="media/image3.png"/><Relationship Id="rId33" Type="http://schemas.openxmlformats.org/officeDocument/2006/relationships/image" Target="media/image24.png"/><Relationship Id="rId108" Type="http://schemas.openxmlformats.org/officeDocument/2006/relationships/image" Target="media/image98.png"/><Relationship Id="rId129" Type="http://schemas.openxmlformats.org/officeDocument/2006/relationships/image" Target="media/image119.png"/><Relationship Id="rId54" Type="http://schemas.openxmlformats.org/officeDocument/2006/relationships/image" Target="media/image44.png"/><Relationship Id="rId75" Type="http://schemas.openxmlformats.org/officeDocument/2006/relationships/image" Target="media/image65.png"/><Relationship Id="rId96" Type="http://schemas.openxmlformats.org/officeDocument/2006/relationships/image" Target="media/image86.png"/><Relationship Id="rId140" Type="http://schemas.openxmlformats.org/officeDocument/2006/relationships/image" Target="media/image130.png"/><Relationship Id="rId161" Type="http://schemas.openxmlformats.org/officeDocument/2006/relationships/image" Target="media/image151.png"/><Relationship Id="rId6" Type="http://schemas.openxmlformats.org/officeDocument/2006/relationships/footnotes" Target="footnotes.xm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49" Type="http://schemas.openxmlformats.org/officeDocument/2006/relationships/image" Target="media/image40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44" Type="http://schemas.openxmlformats.org/officeDocument/2006/relationships/image" Target="media/image35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35" Type="http://schemas.openxmlformats.org/officeDocument/2006/relationships/image" Target="media/image125.png"/><Relationship Id="rId151" Type="http://schemas.openxmlformats.org/officeDocument/2006/relationships/image" Target="media/image141.png"/><Relationship Id="rId156" Type="http://schemas.openxmlformats.org/officeDocument/2006/relationships/image" Target="media/image146.png"/><Relationship Id="rId177" Type="http://schemas.openxmlformats.org/officeDocument/2006/relationships/fontTable" Target="fontTable.xml"/><Relationship Id="rId172" Type="http://schemas.openxmlformats.org/officeDocument/2006/relationships/image" Target="media/image162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109" Type="http://schemas.openxmlformats.org/officeDocument/2006/relationships/image" Target="media/image99.png"/><Relationship Id="rId34" Type="http://schemas.openxmlformats.org/officeDocument/2006/relationships/image" Target="media/image25.png"/><Relationship Id="rId50" Type="http://schemas.openxmlformats.org/officeDocument/2006/relationships/hyperlink" Target="https://v8.1c.ru/platforma/obekty-konfiguracii/" TargetMode="External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141" Type="http://schemas.openxmlformats.org/officeDocument/2006/relationships/image" Target="media/image131.png"/><Relationship Id="rId146" Type="http://schemas.openxmlformats.org/officeDocument/2006/relationships/image" Target="media/image136.png"/><Relationship Id="rId167" Type="http://schemas.openxmlformats.org/officeDocument/2006/relationships/image" Target="media/image157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162" Type="http://schemas.openxmlformats.org/officeDocument/2006/relationships/image" Target="media/image152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image" Target="media/image121.png"/><Relationship Id="rId136" Type="http://schemas.openxmlformats.org/officeDocument/2006/relationships/image" Target="media/image126.png"/><Relationship Id="rId157" Type="http://schemas.openxmlformats.org/officeDocument/2006/relationships/image" Target="media/image147.png"/><Relationship Id="rId178" Type="http://schemas.openxmlformats.org/officeDocument/2006/relationships/theme" Target="theme/theme1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52" Type="http://schemas.openxmlformats.org/officeDocument/2006/relationships/image" Target="media/image142.png"/><Relationship Id="rId173" Type="http://schemas.openxmlformats.org/officeDocument/2006/relationships/image" Target="media/image163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147" Type="http://schemas.openxmlformats.org/officeDocument/2006/relationships/image" Target="media/image137.png"/><Relationship Id="rId168" Type="http://schemas.openxmlformats.org/officeDocument/2006/relationships/image" Target="media/image158.png"/><Relationship Id="rId8" Type="http://schemas.openxmlformats.org/officeDocument/2006/relationships/footer" Target="footer1.xml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2.png"/><Relationship Id="rId163" Type="http://schemas.openxmlformats.org/officeDocument/2006/relationships/image" Target="media/image153.png"/><Relationship Id="rId3" Type="http://schemas.openxmlformats.org/officeDocument/2006/relationships/styles" Target="styles.xml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7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158" Type="http://schemas.openxmlformats.org/officeDocument/2006/relationships/image" Target="media/image14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62" Type="http://schemas.openxmlformats.org/officeDocument/2006/relationships/image" Target="media/image52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3" Type="http://schemas.openxmlformats.org/officeDocument/2006/relationships/image" Target="media/image143.png"/><Relationship Id="rId174" Type="http://schemas.openxmlformats.org/officeDocument/2006/relationships/image" Target="media/image164.png"/><Relationship Id="rId15" Type="http://schemas.openxmlformats.org/officeDocument/2006/relationships/image" Target="media/image6.png"/><Relationship Id="rId36" Type="http://schemas.openxmlformats.org/officeDocument/2006/relationships/image" Target="media/image27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22.png"/><Relationship Id="rId52" Type="http://schemas.openxmlformats.org/officeDocument/2006/relationships/image" Target="media/image42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3.png"/><Relationship Id="rId148" Type="http://schemas.openxmlformats.org/officeDocument/2006/relationships/image" Target="media/image138.png"/><Relationship Id="rId164" Type="http://schemas.openxmlformats.org/officeDocument/2006/relationships/image" Target="media/image154.png"/><Relationship Id="rId169" Type="http://schemas.openxmlformats.org/officeDocument/2006/relationships/image" Target="media/image159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26" Type="http://schemas.openxmlformats.org/officeDocument/2006/relationships/image" Target="media/image17.png"/><Relationship Id="rId47" Type="http://schemas.openxmlformats.org/officeDocument/2006/relationships/image" Target="media/image38.pn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54" Type="http://schemas.openxmlformats.org/officeDocument/2006/relationships/image" Target="media/image144.png"/><Relationship Id="rId175" Type="http://schemas.openxmlformats.org/officeDocument/2006/relationships/image" Target="media/image165.png"/><Relationship Id="rId16" Type="http://schemas.openxmlformats.org/officeDocument/2006/relationships/image" Target="media/image7.png"/><Relationship Id="rId37" Type="http://schemas.openxmlformats.org/officeDocument/2006/relationships/image" Target="media/image28.png"/><Relationship Id="rId58" Type="http://schemas.openxmlformats.org/officeDocument/2006/relationships/image" Target="media/image48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4.png"/><Relationship Id="rId90" Type="http://schemas.openxmlformats.org/officeDocument/2006/relationships/image" Target="media/image80.png"/><Relationship Id="rId165" Type="http://schemas.openxmlformats.org/officeDocument/2006/relationships/image" Target="media/image155.png"/><Relationship Id="rId27" Type="http://schemas.openxmlformats.org/officeDocument/2006/relationships/image" Target="media/image18.png"/><Relationship Id="rId48" Type="http://schemas.openxmlformats.org/officeDocument/2006/relationships/image" Target="media/image39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34" Type="http://schemas.openxmlformats.org/officeDocument/2006/relationships/image" Target="media/image124.png"/><Relationship Id="rId80" Type="http://schemas.openxmlformats.org/officeDocument/2006/relationships/image" Target="media/image70.png"/><Relationship Id="rId155" Type="http://schemas.openxmlformats.org/officeDocument/2006/relationships/image" Target="media/image145.png"/><Relationship Id="rId176" Type="http://schemas.openxmlformats.org/officeDocument/2006/relationships/image" Target="media/image166.png"/><Relationship Id="rId17" Type="http://schemas.openxmlformats.org/officeDocument/2006/relationships/image" Target="media/image8.png"/><Relationship Id="rId38" Type="http://schemas.openxmlformats.org/officeDocument/2006/relationships/image" Target="media/image29.png"/><Relationship Id="rId59" Type="http://schemas.openxmlformats.org/officeDocument/2006/relationships/image" Target="media/image49.png"/><Relationship Id="rId103" Type="http://schemas.openxmlformats.org/officeDocument/2006/relationships/image" Target="media/image93.png"/><Relationship Id="rId124" Type="http://schemas.openxmlformats.org/officeDocument/2006/relationships/image" Target="media/image114.png"/><Relationship Id="rId70" Type="http://schemas.openxmlformats.org/officeDocument/2006/relationships/image" Target="media/image60.png"/><Relationship Id="rId91" Type="http://schemas.openxmlformats.org/officeDocument/2006/relationships/image" Target="media/image81.png"/><Relationship Id="rId145" Type="http://schemas.openxmlformats.org/officeDocument/2006/relationships/image" Target="media/image135.png"/><Relationship Id="rId166" Type="http://schemas.openxmlformats.org/officeDocument/2006/relationships/image" Target="media/image156.png"/><Relationship Id="rId1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73421F-D8C9-4BE6-95CA-B325127DB9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1</Pages>
  <Words>11152</Words>
  <Characters>63567</Characters>
  <Application>Microsoft Office Word</Application>
  <DocSecurity>0</DocSecurity>
  <Lines>529</Lines>
  <Paragraphs>1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lyahkin@mail.ru</dc:creator>
  <cp:keywords/>
  <dc:description/>
  <cp:lastModifiedBy> </cp:lastModifiedBy>
  <cp:revision>2</cp:revision>
  <dcterms:created xsi:type="dcterms:W3CDTF">2024-06-26T17:08:00Z</dcterms:created>
  <dcterms:modified xsi:type="dcterms:W3CDTF">2024-06-26T17:08:00Z</dcterms:modified>
</cp:coreProperties>
</file>